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651AB8" w:rsidP="00E34F79">
      <w:pPr>
        <w:pStyle w:val="aff0"/>
        <w:rPr>
          <w:rFonts w:ascii="宋体" w:hAnsi="宋体"/>
          <w:sz w:val="21"/>
          <w:szCs w:val="21"/>
        </w:rPr>
      </w:pPr>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0" w:name="OLE_LINK15"/>
      <w:bookmarkStart w:id="1" w:name="OLE_LINK16"/>
      <w:r w:rsidRPr="00A038C9">
        <w:rPr>
          <w:rFonts w:hint="eastAsia"/>
          <w:sz w:val="21"/>
          <w:szCs w:val="21"/>
        </w:rPr>
        <w:t>华东理工大学，</w:t>
      </w:r>
      <w:bookmarkStart w:id="2" w:name="OLE_LINK8"/>
      <w:r>
        <w:rPr>
          <w:rFonts w:hint="eastAsia"/>
          <w:sz w:val="21"/>
          <w:szCs w:val="21"/>
        </w:rPr>
        <w:t>信息科学与工程学院</w:t>
      </w:r>
      <w:bookmarkEnd w:id="2"/>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Scienc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0"/>
    <w:bookmarkEnd w:id="1"/>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Kun, ZHANG Huanhuan</w:t>
      </w:r>
      <w:r w:rsidR="00843DB7" w:rsidRPr="001606C1">
        <w:rPr>
          <w:b/>
          <w:sz w:val="21"/>
          <w:szCs w:val="21"/>
        </w:rPr>
        <w:t>.</w:t>
      </w:r>
      <w:r w:rsidR="00843DB7" w:rsidRPr="001606C1">
        <w:rPr>
          <w:b/>
        </w:rPr>
        <w:t xml:space="preserve"> </w:t>
      </w:r>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w:t>
      </w:r>
      <w:r w:rsidR="002D49C5" w:rsidRPr="001606C1">
        <w:rPr>
          <w:b/>
          <w:sz w:val="21"/>
          <w:szCs w:val="21"/>
        </w:rPr>
        <w:t>n</w:t>
      </w:r>
      <w:r w:rsidR="002D49C5" w:rsidRPr="001606C1">
        <w:rPr>
          <w:b/>
          <w:sz w:val="21"/>
          <w:szCs w:val="21"/>
        </w:rPr>
        <w:t>tation</w:t>
      </w:r>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w:t>
      </w:r>
      <w:r w:rsidR="00770A11" w:rsidRPr="004A2C30">
        <w:rPr>
          <w:sz w:val="21"/>
          <w:szCs w:val="21"/>
        </w:rPr>
        <w:t>s</w:t>
      </w:r>
      <w:r w:rsidR="00770A11" w:rsidRPr="004A2C30">
        <w:rPr>
          <w:sz w:val="21"/>
          <w:szCs w:val="21"/>
        </w:rPr>
        <w:t>sification</w:t>
      </w:r>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r w:rsidR="006F0DED" w:rsidRPr="004A2C30">
        <w:rPr>
          <w:sz w:val="21"/>
          <w:szCs w:val="21"/>
        </w:rPr>
        <w:t>then using the tfidf algorithm to extract the keywords from the uncategorized text,</w:t>
      </w:r>
      <w:r w:rsidR="00D739EC" w:rsidRPr="004A2C30">
        <w:rPr>
          <w:sz w:val="21"/>
          <w:szCs w:val="21"/>
        </w:rPr>
        <w:t xml:space="preserve"> Finally, getting</w:t>
      </w:r>
      <w:r w:rsidR="00781811" w:rsidRPr="004A2C30">
        <w:rPr>
          <w:sz w:val="21"/>
          <w:szCs w:val="21"/>
        </w:rPr>
        <w:t xml:space="preserve"> the </w:t>
      </w:r>
      <w:r w:rsidR="006F6141" w:rsidRPr="004A2C30">
        <w:rPr>
          <w:sz w:val="21"/>
          <w:szCs w:val="21"/>
        </w:rPr>
        <w:t>text categoriz</w:t>
      </w:r>
      <w:r w:rsidR="006F6141" w:rsidRPr="004A2C30">
        <w:rPr>
          <w:sz w:val="21"/>
          <w:szCs w:val="21"/>
        </w:rPr>
        <w:t>a</w:t>
      </w:r>
      <w:r w:rsidR="006F6141" w:rsidRPr="004A2C30">
        <w:rPr>
          <w:sz w:val="21"/>
          <w:szCs w:val="21"/>
        </w:rPr>
        <w:t>tion</w:t>
      </w:r>
      <w:r w:rsidR="00BE6660" w:rsidRPr="004A2C30">
        <w:rPr>
          <w:sz w:val="21"/>
          <w:szCs w:val="21"/>
        </w:rPr>
        <w:t xml:space="preserve"> </w:t>
      </w:r>
      <w:r w:rsidR="00781811" w:rsidRPr="004A2C30">
        <w:rPr>
          <w:sz w:val="21"/>
          <w:szCs w:val="21"/>
        </w:rPr>
        <w:t>with keywords and classes set matrix</w:t>
      </w:r>
      <w:r w:rsidR="00D739EC" w:rsidRPr="004A2C30">
        <w:rPr>
          <w:sz w:val="21"/>
          <w:szCs w:val="21"/>
        </w:rPr>
        <w:t xml:space="preserve"> 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w:t>
      </w:r>
      <w:r w:rsidR="00393D0E" w:rsidRPr="00393D0E">
        <w:rPr>
          <w:sz w:val="21"/>
          <w:szCs w:val="21"/>
        </w:rPr>
        <w:t>i</w:t>
      </w:r>
      <w:r w:rsidR="00393D0E" w:rsidRPr="00393D0E">
        <w:rPr>
          <w:sz w:val="21"/>
          <w:szCs w:val="21"/>
        </w:rPr>
        <w:t>cation experiments</w:t>
      </w:r>
      <w:r w:rsidR="00781811" w:rsidRPr="004A2C30">
        <w:rPr>
          <w:sz w:val="21"/>
          <w:szCs w:val="21"/>
        </w:rPr>
        <w:t>.</w:t>
      </w:r>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3" w:name="OLE_LINK6"/>
      <w:bookmarkStart w:id="4"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3"/>
      <w:bookmarkEnd w:id="4"/>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5" w:name="OLE_LINK12"/>
      <w:r w:rsidR="004A2C30" w:rsidRPr="00C834B8">
        <w:rPr>
          <w:rFonts w:ascii="楷体_GB2312" w:eastAsia="楷体_GB2312"/>
          <w:color w:val="000000"/>
          <w:sz w:val="21"/>
          <w:szCs w:val="21"/>
        </w:rPr>
        <w:t>然后使用</w:t>
      </w:r>
      <w:r w:rsidR="004A2C30" w:rsidRPr="004A2C30">
        <w:rPr>
          <w:rFonts w:ascii="Times New Roman" w:eastAsia="楷体_GB2312" w:hAnsi="Times New Roman" w:hint="default"/>
          <w:color w:val="000000"/>
          <w:sz w:val="21"/>
          <w:szCs w:val="21"/>
        </w:rPr>
        <w:t>tfidf</w:t>
      </w:r>
      <w:r w:rsidR="004A2C30" w:rsidRPr="00C834B8">
        <w:rPr>
          <w:rFonts w:ascii="楷体_GB2312" w:eastAsia="楷体_GB2312" w:hint="default"/>
          <w:color w:val="000000"/>
          <w:sz w:val="21"/>
          <w:szCs w:val="21"/>
        </w:rPr>
        <w:t>算法提取出待分类文本的关键词</w:t>
      </w:r>
      <w:bookmarkEnd w:id="5"/>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类别集合的</w:t>
      </w:r>
      <w:r w:rsidR="004A2C30" w:rsidRPr="00C834B8">
        <w:rPr>
          <w:rFonts w:ascii="楷体_GB2312" w:eastAsia="楷体_GB2312"/>
          <w:color w:val="000000"/>
          <w:sz w:val="21"/>
          <w:szCs w:val="21"/>
        </w:rPr>
        <w:t>距离矩阵</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6" w:name="OLE_LINK13"/>
      <w:bookmarkStart w:id="7"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6"/>
      <w:bookmarkEnd w:id="7"/>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p>
    <w:p w:rsidR="00496EA3" w:rsidRDefault="000665C0" w:rsidP="00CA4309">
      <w:pPr>
        <w:pStyle w:val="1"/>
        <w:rPr>
          <w:b w:val="0"/>
        </w:rPr>
      </w:pPr>
      <w:r>
        <w:rPr>
          <w:rFonts w:hint="eastAsia"/>
        </w:rPr>
        <w:lastRenderedPageBreak/>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8" w:name="OLE_LINK9"/>
      <w:bookmarkStart w:id="9" w:name="OLE_LINK10"/>
      <w:r w:rsidR="00384081" w:rsidRPr="004055D5">
        <w:rPr>
          <w:sz w:val="21"/>
          <w:szCs w:val="21"/>
        </w:rPr>
        <w:t>Luhn</w:t>
      </w:r>
      <w:bookmarkEnd w:id="8"/>
      <w:bookmarkEnd w:id="9"/>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DC7311">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bookmarkStart w:id="10" w:name="OLE_LINK4"/>
      <w:r w:rsidR="00722B0B" w:rsidRPr="00F52B02">
        <w:rPr>
          <w:rFonts w:ascii="方正书宋简体" w:hAnsiTheme="minorEastAsia" w:hint="eastAsia"/>
          <w:sz w:val="21"/>
          <w:szCs w:val="21"/>
        </w:rPr>
        <w:t>二十世纪</w:t>
      </w:r>
      <w:r w:rsidR="00722B0B" w:rsidRPr="00B85075">
        <w:rPr>
          <w:rFonts w:hint="eastAsia"/>
          <w:sz w:val="21"/>
          <w:szCs w:val="21"/>
        </w:rPr>
        <w:t>90</w:t>
      </w:r>
      <w:r w:rsidR="00722B0B" w:rsidRPr="00F52B02">
        <w:rPr>
          <w:rFonts w:ascii="方正书宋简体" w:hAnsiTheme="minorEastAsia" w:hint="eastAsia"/>
          <w:sz w:val="21"/>
          <w:szCs w:val="21"/>
        </w:rPr>
        <w:t>年代</w:t>
      </w:r>
      <w:r w:rsidR="00722B0B">
        <w:rPr>
          <w:rFonts w:ascii="方正书宋简体" w:hAnsiTheme="minorEastAsia" w:hint="eastAsia"/>
          <w:sz w:val="21"/>
          <w:szCs w:val="21"/>
        </w:rPr>
        <w:t>以后</w:t>
      </w:r>
      <w:r w:rsidR="00722B0B" w:rsidRPr="00F52B02">
        <w:rPr>
          <w:rFonts w:ascii="方正书宋简体" w:hAnsiTheme="minorEastAsia" w:hint="eastAsia"/>
          <w:sz w:val="21"/>
          <w:szCs w:val="21"/>
        </w:rPr>
        <w:t>，</w:t>
      </w:r>
      <w:r w:rsidR="00722B0B">
        <w:rPr>
          <w:rFonts w:ascii="方正书宋简体" w:hAnsiTheme="minorEastAsia" w:hint="eastAsia"/>
          <w:sz w:val="21"/>
          <w:szCs w:val="21"/>
        </w:rPr>
        <w:t>文本分类进入</w:t>
      </w:r>
      <w:r w:rsidR="00722B0B" w:rsidRPr="00F52B02">
        <w:rPr>
          <w:rFonts w:ascii="方正书宋简体" w:hAnsiTheme="minorEastAsia" w:hint="eastAsia"/>
          <w:sz w:val="21"/>
          <w:szCs w:val="21"/>
        </w:rPr>
        <w:t>基于机</w:t>
      </w:r>
      <w:r w:rsidR="00722B0B" w:rsidRPr="00F52B02">
        <w:rPr>
          <w:rFonts w:ascii="方正书宋简体" w:hAnsiTheme="minorEastAsia" w:hint="eastAsia"/>
          <w:sz w:val="21"/>
          <w:szCs w:val="21"/>
        </w:rPr>
        <w:lastRenderedPageBreak/>
        <w:t>器学习的</w:t>
      </w:r>
      <w:r w:rsidR="00722B0B">
        <w:rPr>
          <w:rFonts w:ascii="方正书宋简体" w:hAnsiTheme="minorEastAsia" w:hint="eastAsia"/>
          <w:sz w:val="21"/>
          <w:szCs w:val="21"/>
        </w:rPr>
        <w:t>阶段</w:t>
      </w:r>
      <w:r w:rsidR="00722B0B" w:rsidRPr="00B85075">
        <w:rPr>
          <w:sz w:val="21"/>
          <w:szCs w:val="21"/>
        </w:rPr>
        <w:fldChar w:fldCharType="begin"/>
      </w:r>
      <w:r w:rsidR="00722B0B" w:rsidRPr="00B85075">
        <w:rPr>
          <w:sz w:val="21"/>
          <w:szCs w:val="21"/>
        </w:rPr>
        <w:instrText xml:space="preserve"> </w:instrText>
      </w:r>
      <w:r w:rsidR="00722B0B" w:rsidRPr="00B85075">
        <w:rPr>
          <w:rFonts w:hint="eastAsia"/>
          <w:sz w:val="21"/>
          <w:szCs w:val="21"/>
        </w:rPr>
        <w:instrText>REF _Ref477176595 \r \h</w:instrText>
      </w:r>
      <w:r w:rsidR="00722B0B" w:rsidRPr="00B85075">
        <w:rPr>
          <w:sz w:val="21"/>
          <w:szCs w:val="21"/>
        </w:rPr>
        <w:instrText xml:space="preserve"> </w:instrText>
      </w:r>
      <w:r w:rsidR="00722B0B">
        <w:rPr>
          <w:sz w:val="21"/>
          <w:szCs w:val="21"/>
        </w:rPr>
        <w:instrText xml:space="preserve"> \* MERGEFORMAT </w:instrText>
      </w:r>
      <w:r w:rsidR="00722B0B" w:rsidRPr="00B85075">
        <w:rPr>
          <w:sz w:val="21"/>
          <w:szCs w:val="21"/>
        </w:rPr>
      </w:r>
      <w:r w:rsidR="00722B0B" w:rsidRPr="00B85075">
        <w:rPr>
          <w:sz w:val="21"/>
          <w:szCs w:val="21"/>
        </w:rPr>
        <w:fldChar w:fldCharType="separate"/>
      </w:r>
      <w:r w:rsidR="00722B0B">
        <w:rPr>
          <w:sz w:val="21"/>
          <w:szCs w:val="21"/>
        </w:rPr>
        <w:t>[2]</w:t>
      </w:r>
      <w:r w:rsidR="00722B0B" w:rsidRPr="00B85075">
        <w:rPr>
          <w:sz w:val="21"/>
          <w:szCs w:val="21"/>
        </w:rPr>
        <w:fldChar w:fldCharType="end"/>
      </w:r>
      <w:r w:rsidR="00722B0B" w:rsidRPr="00F52B02">
        <w:rPr>
          <w:rFonts w:ascii="方正书宋简体" w:hAnsiTheme="minorEastAsia" w:hint="eastAsia"/>
          <w:sz w:val="21"/>
          <w:szCs w:val="21"/>
        </w:rPr>
        <w:t>，并且</w:t>
      </w:r>
      <w:r w:rsidR="00894972">
        <w:rPr>
          <w:rFonts w:ascii="方正书宋简体" w:hAnsiTheme="minorEastAsia" w:hint="eastAsia"/>
          <w:sz w:val="21"/>
          <w:szCs w:val="21"/>
        </w:rPr>
        <w:t>基于机器学习的文本分类</w:t>
      </w:r>
      <w:r w:rsidR="00722B0B" w:rsidRPr="00F52B02">
        <w:rPr>
          <w:rFonts w:ascii="方正书宋简体" w:hAnsiTheme="minorEastAsia" w:hint="eastAsia"/>
          <w:sz w:val="21"/>
          <w:szCs w:val="21"/>
        </w:rPr>
        <w:t>很快成为文本分类领域的主流技术。</w:t>
      </w:r>
      <w:bookmarkStart w:id="11" w:name="OLE_LINK18"/>
      <w:bookmarkStart w:id="12" w:name="OLE_LINK21"/>
      <w:bookmarkEnd w:id="10"/>
      <w:r w:rsidR="00894972">
        <w:rPr>
          <w:rFonts w:ascii="方正书宋简体" w:hAnsiTheme="minorEastAsia" w:hint="eastAsia"/>
          <w:sz w:val="21"/>
          <w:szCs w:val="21"/>
        </w:rPr>
        <w:t>Thorsten Jo</w:t>
      </w:r>
      <w:r w:rsidR="00894972">
        <w:rPr>
          <w:rFonts w:ascii="方正书宋简体" w:hAnsiTheme="minorEastAsia" w:hint="eastAsia"/>
          <w:sz w:val="21"/>
          <w:szCs w:val="21"/>
        </w:rPr>
        <w:t>a</w:t>
      </w:r>
      <w:r w:rsidR="00894972">
        <w:rPr>
          <w:rFonts w:ascii="方正书宋简体" w:hAnsiTheme="minorEastAsia" w:hint="eastAsia"/>
          <w:sz w:val="21"/>
          <w:szCs w:val="21"/>
        </w:rPr>
        <w:t>chims</w:t>
      </w:r>
      <w:bookmarkEnd w:id="11"/>
      <w:bookmarkEnd w:id="12"/>
      <w:r w:rsidR="00894972">
        <w:rPr>
          <w:rFonts w:ascii="方正书宋简体" w:hAnsiTheme="minorEastAsia" w:hint="eastAsia"/>
          <w:sz w:val="21"/>
          <w:szCs w:val="21"/>
        </w:rPr>
        <w:t>提出了使用支持向量机进行文本分类；</w:t>
      </w:r>
      <w:bookmarkStart w:id="13" w:name="OLE_LINK22"/>
      <w:bookmarkStart w:id="14" w:name="OLE_LINK23"/>
      <w:r w:rsidR="00894972">
        <w:rPr>
          <w:rFonts w:ascii="方正书宋简体" w:hAnsiTheme="minorEastAsia" w:hint="eastAsia"/>
          <w:sz w:val="21"/>
          <w:szCs w:val="21"/>
        </w:rPr>
        <w:t>YIMing Yang</w:t>
      </w:r>
      <w:bookmarkEnd w:id="13"/>
      <w:bookmarkEnd w:id="14"/>
      <w:r w:rsidR="00894972">
        <w:rPr>
          <w:rFonts w:ascii="方正书宋简体" w:hAnsiTheme="minorEastAsia" w:hint="eastAsia"/>
          <w:sz w:val="21"/>
          <w:szCs w:val="21"/>
        </w:rPr>
        <w:t>等随后提出将决策树应用到文本分类当中，文献</w:t>
      </w:r>
      <w:r w:rsidR="00F85D9A" w:rsidRPr="00F85D9A">
        <w:rPr>
          <w:rFonts w:ascii="方正书宋简体" w:hAnsiTheme="minorEastAsia"/>
          <w:sz w:val="21"/>
          <w:szCs w:val="21"/>
        </w:rPr>
        <w:t>David M. Blei</w:t>
      </w:r>
      <w:r w:rsidR="00384E1A">
        <w:rPr>
          <w:rFonts w:ascii="方正书宋简体" w:hAnsiTheme="minorEastAsia" w:hint="eastAsia"/>
          <w:sz w:val="21"/>
          <w:szCs w:val="21"/>
        </w:rPr>
        <w:t>等</w:t>
      </w:r>
      <w:r w:rsidR="00015427">
        <w:rPr>
          <w:rFonts w:ascii="方正书宋简体" w:hAnsiTheme="minorEastAsia" w:hint="eastAsia"/>
          <w:sz w:val="21"/>
          <w:szCs w:val="21"/>
        </w:rPr>
        <w:t>人</w:t>
      </w:r>
      <w:r w:rsidR="00894972">
        <w:rPr>
          <w:rFonts w:ascii="方正书宋简体" w:hAnsiTheme="minorEastAsia" w:hint="eastAsia"/>
          <w:sz w:val="21"/>
          <w:szCs w:val="21"/>
        </w:rPr>
        <w:t>提出LDA（</w:t>
      </w:r>
      <w:r w:rsidR="0027470A" w:rsidRPr="0027470A">
        <w:rPr>
          <w:rFonts w:ascii="方正书宋简体" w:hAnsiTheme="minorEastAsia"/>
          <w:sz w:val="21"/>
          <w:szCs w:val="21"/>
        </w:rPr>
        <w:t>Latent Dirichlet Allocation</w:t>
      </w:r>
      <w:r w:rsidR="00894972">
        <w:rPr>
          <w:rFonts w:ascii="方正书宋简体" w:hAnsiTheme="minorEastAsia" w:hint="eastAsia"/>
          <w:sz w:val="21"/>
          <w:szCs w:val="21"/>
        </w:rPr>
        <w:t>）主题模型</w:t>
      </w:r>
      <w:r w:rsidR="00327A49">
        <w:rPr>
          <w:rFonts w:ascii="方正书宋简体" w:hAnsiTheme="minorEastAsia" w:hint="eastAsia"/>
          <w:sz w:val="21"/>
          <w:szCs w:val="21"/>
        </w:rPr>
        <w:t>，该模型具有发现潜在主题等优势，被广泛应用于文本主题挖掘当中。</w:t>
      </w:r>
    </w:p>
    <w:p w:rsidR="002866E7" w:rsidRDefault="00E969CD" w:rsidP="00227035">
      <w:pPr>
        <w:spacing w:line="240" w:lineRule="auto"/>
        <w:ind w:firstLine="0"/>
        <w:rPr>
          <w:sz w:val="21"/>
          <w:szCs w:val="21"/>
        </w:rPr>
      </w:pPr>
      <w:r>
        <w:rPr>
          <w:sz w:val="21"/>
          <w:szCs w:val="21"/>
        </w:rPr>
        <w:lastRenderedPageBreak/>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DC7311">
        <w:rPr>
          <w:sz w:val="21"/>
          <w:szCs w:val="21"/>
        </w:rPr>
        <w:t>[4]</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DC7311">
        <w:rPr>
          <w:sz w:val="21"/>
          <w:szCs w:val="21"/>
        </w:rPr>
        <w:t>[5]</w:t>
      </w:r>
      <w:r w:rsidR="0018112D">
        <w:rPr>
          <w:sz w:val="21"/>
          <w:szCs w:val="21"/>
        </w:rPr>
        <w:fldChar w:fldCharType="end"/>
      </w:r>
      <w:r w:rsidR="00A5054E">
        <w:rPr>
          <w:rFonts w:hint="eastAsia"/>
          <w:sz w:val="21"/>
          <w:szCs w:val="21"/>
        </w:rPr>
        <w:t>。</w:t>
      </w:r>
      <w:r w:rsidR="009B1883">
        <w:rPr>
          <w:rFonts w:hint="eastAsia"/>
          <w:sz w:val="21"/>
          <w:szCs w:val="21"/>
        </w:rPr>
        <w:t>张玉芬等人在</w:t>
      </w:r>
      <w:r w:rsidR="009B1883">
        <w:rPr>
          <w:rFonts w:hint="eastAsia"/>
          <w:sz w:val="21"/>
          <w:szCs w:val="21"/>
        </w:rPr>
        <w:t>2006</w:t>
      </w:r>
      <w:r w:rsidR="009B1883">
        <w:rPr>
          <w:rFonts w:hint="eastAsia"/>
          <w:sz w:val="21"/>
          <w:szCs w:val="21"/>
        </w:rPr>
        <w:t>年提出一种改进的基于</w:t>
      </w:r>
      <w:r w:rsidR="009B1883">
        <w:rPr>
          <w:rFonts w:hint="eastAsia"/>
          <w:sz w:val="21"/>
          <w:szCs w:val="21"/>
        </w:rPr>
        <w:t>tfidf</w:t>
      </w:r>
      <w:r w:rsidR="009B1883">
        <w:rPr>
          <w:rFonts w:hint="eastAsia"/>
          <w:sz w:val="21"/>
          <w:szCs w:val="21"/>
        </w:rPr>
        <w:t>权重的文本分类方法，增加文档中出现频率较高的特征项的权重，实验论证了方法的有效性</w:t>
      </w:r>
      <w:r w:rsidR="00923F08">
        <w:rPr>
          <w:rFonts w:hint="eastAsia"/>
          <w:sz w:val="21"/>
          <w:szCs w:val="21"/>
        </w:rPr>
        <w:t>。</w:t>
      </w:r>
      <w:r w:rsidR="00E51B04">
        <w:rPr>
          <w:rFonts w:hint="eastAsia"/>
          <w:sz w:val="21"/>
          <w:szCs w:val="21"/>
        </w:rPr>
        <w:t>张志飞等人在</w:t>
      </w:r>
      <w:r w:rsidR="00E51B04">
        <w:rPr>
          <w:rFonts w:hint="eastAsia"/>
          <w:sz w:val="21"/>
          <w:szCs w:val="21"/>
        </w:rPr>
        <w:t>2013</w:t>
      </w:r>
      <w:r w:rsidR="00E51B04">
        <w:rPr>
          <w:rFonts w:hint="eastAsia"/>
          <w:sz w:val="21"/>
          <w:szCs w:val="21"/>
        </w:rPr>
        <w:t>年提出基于</w:t>
      </w:r>
      <w:r w:rsidR="00E51B04">
        <w:rPr>
          <w:rFonts w:hint="eastAsia"/>
          <w:sz w:val="21"/>
          <w:szCs w:val="21"/>
        </w:rPr>
        <w:t>LDA</w:t>
      </w:r>
      <w:r w:rsidR="00E51B04">
        <w:rPr>
          <w:rFonts w:hint="eastAsia"/>
          <w:sz w:val="21"/>
          <w:szCs w:val="21"/>
        </w:rPr>
        <w:t>主题模型的短文本分类方法，主要解决了文本特征稀疏和上下文依赖性的问题</w:t>
      </w:r>
      <w:r w:rsidR="00823114">
        <w:rPr>
          <w:sz w:val="21"/>
          <w:szCs w:val="21"/>
        </w:rPr>
        <w:t>。</w:t>
      </w:r>
    </w:p>
    <w:p w:rsidR="00F0308C" w:rsidRPr="00227035" w:rsidRDefault="000108E7" w:rsidP="002866E7">
      <w:pPr>
        <w:spacing w:line="240" w:lineRule="auto"/>
        <w:ind w:firstLineChars="200" w:firstLine="428"/>
        <w:rPr>
          <w:sz w:val="21"/>
          <w:szCs w:val="21"/>
        </w:rPr>
      </w:pPr>
      <w:r>
        <w:rPr>
          <w:rFonts w:hint="eastAsia"/>
          <w:sz w:val="21"/>
          <w:szCs w:val="21"/>
        </w:rPr>
        <w:t>目前主要的文本</w:t>
      </w:r>
      <w:r w:rsidR="00FF73A4">
        <w:rPr>
          <w:rFonts w:hint="eastAsia"/>
          <w:sz w:val="21"/>
          <w:szCs w:val="21"/>
        </w:rPr>
        <w:t>建模</w:t>
      </w:r>
      <w:r>
        <w:rPr>
          <w:rFonts w:hint="eastAsia"/>
          <w:sz w:val="21"/>
          <w:szCs w:val="21"/>
        </w:rPr>
        <w:t>方法包括空间向量模型和主题模型。使用最广泛的是向量空间模型，但是向量空间模型存在纬度高、稀疏性较高</w:t>
      </w:r>
      <w:r w:rsidR="007961AA">
        <w:rPr>
          <w:rFonts w:hint="eastAsia"/>
          <w:sz w:val="21"/>
          <w:szCs w:val="21"/>
        </w:rPr>
        <w:t>等问题</w:t>
      </w:r>
      <w:r>
        <w:rPr>
          <w:rFonts w:hint="eastAsia"/>
          <w:sz w:val="21"/>
          <w:szCs w:val="21"/>
        </w:rPr>
        <w:t>；主题模型可以实现降维，发现潜在</w:t>
      </w:r>
      <w:r w:rsidR="00D72342">
        <w:rPr>
          <w:rFonts w:hint="eastAsia"/>
          <w:sz w:val="21"/>
          <w:szCs w:val="21"/>
        </w:rPr>
        <w:t>的文档</w:t>
      </w:r>
      <w:r>
        <w:rPr>
          <w:rFonts w:hint="eastAsia"/>
          <w:sz w:val="21"/>
          <w:szCs w:val="21"/>
        </w:rPr>
        <w:t>主题，解决部分语义问题，但是需要大量文本进行训练，非常耗时，分类效率不高。</w:t>
      </w:r>
      <w:r w:rsidR="00C009A8" w:rsidRPr="00C009A8">
        <w:rPr>
          <w:rFonts w:hint="eastAsia"/>
          <w:sz w:val="21"/>
          <w:szCs w:val="21"/>
        </w:rPr>
        <w:t>本文</w:t>
      </w:r>
      <w:r w:rsidR="008E2091">
        <w:rPr>
          <w:rFonts w:hint="eastAsia"/>
          <w:sz w:val="21"/>
          <w:szCs w:val="21"/>
        </w:rPr>
        <w:t>研究</w:t>
      </w:r>
      <w:r w:rsidR="00D72342">
        <w:rPr>
          <w:rFonts w:hint="eastAsia"/>
          <w:sz w:val="21"/>
          <w:szCs w:val="21"/>
        </w:rPr>
        <w:t>了</w:t>
      </w:r>
      <w:r w:rsidR="008E2091">
        <w:rPr>
          <w:rFonts w:hint="eastAsia"/>
          <w:sz w:val="21"/>
          <w:szCs w:val="21"/>
        </w:rPr>
        <w:t>文本分类相关技术，以</w:t>
      </w:r>
      <w:r w:rsidR="007961AA">
        <w:rPr>
          <w:rFonts w:hint="eastAsia"/>
          <w:sz w:val="21"/>
          <w:szCs w:val="21"/>
        </w:rPr>
        <w:t>选取好的</w:t>
      </w:r>
      <w:r w:rsidR="008E2091">
        <w:rPr>
          <w:rFonts w:hint="eastAsia"/>
          <w:sz w:val="21"/>
          <w:szCs w:val="21"/>
        </w:rPr>
        <w:t>文本表示模型、提高分类效率为目的，提出对应的解决办法。</w:t>
      </w:r>
      <w:r w:rsidR="00C009A8" w:rsidRPr="00C009A8">
        <w:rPr>
          <w:rFonts w:hint="eastAsia"/>
          <w:sz w:val="21"/>
          <w:szCs w:val="21"/>
        </w:rPr>
        <w:t>介绍一种基于</w:t>
      </w:r>
      <w:r w:rsidR="00813A02">
        <w:rPr>
          <w:rFonts w:hint="eastAsia"/>
          <w:sz w:val="21"/>
          <w:szCs w:val="21"/>
        </w:rPr>
        <w:t>分布式</w:t>
      </w:r>
      <w:r w:rsidR="00C009A8" w:rsidRPr="00C009A8">
        <w:rPr>
          <w:rFonts w:hint="eastAsia"/>
          <w:sz w:val="21"/>
          <w:szCs w:val="21"/>
        </w:rPr>
        <w:t>词向量和</w:t>
      </w:r>
      <w:r w:rsidR="00813A02">
        <w:rPr>
          <w:sz w:val="21"/>
          <w:szCs w:val="21"/>
        </w:rPr>
        <w:t>tfidf</w:t>
      </w:r>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w:t>
      </w:r>
      <w:r w:rsidR="00967D88">
        <w:rPr>
          <w:rFonts w:hint="eastAsia"/>
          <w:sz w:val="21"/>
          <w:szCs w:val="21"/>
        </w:rPr>
        <w:t>使用</w:t>
      </w:r>
      <w:r w:rsidR="00D72342">
        <w:rPr>
          <w:rFonts w:hint="eastAsia"/>
          <w:sz w:val="21"/>
          <w:szCs w:val="21"/>
        </w:rPr>
        <w:t>分布式词向量表示，降低了</w:t>
      </w:r>
      <w:r w:rsidR="00967D88">
        <w:rPr>
          <w:rFonts w:hint="eastAsia"/>
          <w:sz w:val="21"/>
          <w:szCs w:val="21"/>
        </w:rPr>
        <w:t>特征项</w:t>
      </w:r>
      <w:r w:rsidR="00D72342">
        <w:rPr>
          <w:rFonts w:hint="eastAsia"/>
          <w:sz w:val="21"/>
          <w:szCs w:val="21"/>
        </w:rPr>
        <w:t>表示维度</w:t>
      </w:r>
      <w:r w:rsidR="00967D88">
        <w:rPr>
          <w:rFonts w:hint="eastAsia"/>
          <w:sz w:val="21"/>
          <w:szCs w:val="21"/>
        </w:rPr>
        <w:t>，</w:t>
      </w:r>
      <w:r w:rsidR="006F0808">
        <w:rPr>
          <w:rFonts w:hint="eastAsia"/>
          <w:sz w:val="21"/>
          <w:szCs w:val="21"/>
        </w:rPr>
        <w:t>其中使用的神经网络语言模型</w:t>
      </w:r>
      <w:r w:rsidR="00C009A8" w:rsidRPr="00C009A8">
        <w:rPr>
          <w:rFonts w:hint="eastAsia"/>
          <w:sz w:val="21"/>
          <w:szCs w:val="21"/>
        </w:rPr>
        <w:t>有效</w:t>
      </w:r>
      <w:r w:rsidR="00DA7F95">
        <w:rPr>
          <w:rFonts w:hint="eastAsia"/>
          <w:sz w:val="21"/>
          <w:szCs w:val="21"/>
        </w:rPr>
        <w:t>利用</w:t>
      </w:r>
      <w:r w:rsidR="006F0808">
        <w:rPr>
          <w:rFonts w:hint="eastAsia"/>
          <w:sz w:val="21"/>
          <w:szCs w:val="21"/>
        </w:rPr>
        <w:t>了</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r w:rsidRPr="00D05FD2">
        <w:t xml:space="preserve">2.1.1  </w:t>
      </w:r>
      <w:r w:rsidR="00AB766B" w:rsidRPr="00D05FD2">
        <w:t>One-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RDefault="00355F6F" w:rsidP="004E20D7">
      <w:pPr>
        <w:spacing w:line="240" w:lineRule="auto"/>
        <w:ind w:firstLineChars="200" w:firstLine="428"/>
        <w:rPr>
          <w:sz w:val="21"/>
          <w:szCs w:val="21"/>
        </w:rPr>
      </w:pPr>
      <w:r w:rsidRPr="00C00934">
        <w:rPr>
          <w:rFonts w:hint="eastAsia"/>
          <w:sz w:val="21"/>
          <w:szCs w:val="21"/>
        </w:rPr>
        <w:lastRenderedPageBreak/>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21.75pt" o:ole="">
            <v:imagedata r:id="rId13" o:title=""/>
          </v:shape>
          <o:OLEObject Type="Embed" ProgID="Equation.DSMT4" ShapeID="_x0000_i1025" DrawAspect="Content" ObjectID="_1571461940" r:id="rId14"/>
        </w:object>
      </w:r>
      <w:r w:rsidRPr="00C00934">
        <w:rPr>
          <w:rFonts w:hint="eastAsia"/>
          <w:sz w:val="21"/>
          <w:szCs w:val="21"/>
        </w:rPr>
        <w:t>，“番茄”表示为：</w:t>
      </w:r>
      <w:r w:rsidR="007E5666" w:rsidRPr="005B343D">
        <w:rPr>
          <w:position w:val="-14"/>
          <w:sz w:val="21"/>
          <w:szCs w:val="21"/>
        </w:rPr>
        <w:object w:dxaOrig="2460" w:dyaOrig="440">
          <v:shape id="_x0000_i1026" type="#_x0000_t75" style="width:123pt;height:21.75pt" o:ole="">
            <v:imagedata r:id="rId15" o:title=""/>
          </v:shape>
          <o:OLEObject Type="Embed" ProgID="Equation.DSMT4" ShapeID="_x0000_i1026" DrawAspect="Content" ObjectID="_1571461941" r:id="rId16"/>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r w:rsidRPr="00D05FD2">
        <w:t xml:space="preserve">2.1.2  </w:t>
      </w:r>
      <w:r w:rsidR="00B15B01" w:rsidRPr="00D05FD2">
        <w:t>Distributed Representation</w:t>
      </w:r>
    </w:p>
    <w:p w:rsidR="002E7FE6" w:rsidRPr="002E7FE6" w:rsidRDefault="002E7FE6" w:rsidP="004E20D7">
      <w:pPr>
        <w:spacing w:line="240" w:lineRule="auto"/>
        <w:ind w:firstLineChars="200" w:firstLine="428"/>
        <w:rPr>
          <w:sz w:val="21"/>
          <w:szCs w:val="21"/>
        </w:rPr>
      </w:pPr>
      <w:bookmarkStart w:id="15" w:name="OLE_LINK56"/>
      <w:r w:rsidRPr="002E7FE6">
        <w:rPr>
          <w:rFonts w:hint="eastAsia"/>
          <w:sz w:val="21"/>
          <w:szCs w:val="21"/>
        </w:rPr>
        <w:t>Distributed Representation</w:t>
      </w:r>
      <w:bookmarkEnd w:id="15"/>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sidR="004E20D7">
        <w:rPr>
          <w:sz w:val="21"/>
          <w:szCs w:val="21"/>
        </w:rPr>
        <w:instrText xml:space="preserve"> \* MERGEFORMAT </w:instrText>
      </w:r>
      <w:r>
        <w:rPr>
          <w:sz w:val="21"/>
          <w:szCs w:val="21"/>
        </w:rPr>
      </w:r>
      <w:r>
        <w:rPr>
          <w:sz w:val="21"/>
          <w:szCs w:val="21"/>
        </w:rPr>
        <w:fldChar w:fldCharType="separate"/>
      </w:r>
      <w:r w:rsidR="00DC7311">
        <w:rPr>
          <w:sz w:val="21"/>
          <w:szCs w:val="21"/>
        </w:rPr>
        <w:t>[6]</w:t>
      </w:r>
      <w:r>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r w:rsidRPr="00CA73DD">
        <w:rPr>
          <w:rFonts w:hint="eastAsia"/>
          <w:sz w:val="21"/>
          <w:szCs w:val="21"/>
        </w:rPr>
        <w:t>Bengio</w:t>
      </w:r>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DC7311">
        <w:rPr>
          <w:sz w:val="21"/>
          <w:szCs w:val="21"/>
        </w:rPr>
        <w:t>[7]</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967D88" w:rsidP="0064661F">
      <w:pPr>
        <w:adjustRightInd w:val="0"/>
        <w:spacing w:line="240" w:lineRule="auto"/>
        <w:ind w:firstLine="0"/>
        <w:jc w:val="center"/>
        <w:rPr>
          <w:sz w:val="21"/>
          <w:szCs w:val="21"/>
        </w:rPr>
      </w:pPr>
      <w:r>
        <w:rPr>
          <w:sz w:val="21"/>
          <w:szCs w:val="21"/>
        </w:rPr>
        <w:lastRenderedPageBreak/>
        <w:pict>
          <v:shape id="_x0000_i1027" type="#_x0000_t75" style="width:242.25pt;height:173.25pt">
            <v:imagedata r:id="rId17"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5pt;height:18pt" o:ole="">
            <v:imagedata r:id="rId18" o:title=""/>
          </v:shape>
          <o:OLEObject Type="Embed" ProgID="Equation.DSMT4" ShapeID="_x0000_i1028" DrawAspect="Content" ObjectID="_1571461942" r:id="rId19"/>
        </w:object>
      </w:r>
      <w:r w:rsidRPr="009E17E8">
        <w:rPr>
          <w:rFonts w:hint="eastAsia"/>
          <w:sz w:val="21"/>
          <w:szCs w:val="21"/>
        </w:rPr>
        <w:t>的概率，即</w:t>
      </w:r>
      <w:r w:rsidR="00E2055B" w:rsidRPr="00E2055B">
        <w:rPr>
          <w:position w:val="-14"/>
          <w:sz w:val="21"/>
          <w:szCs w:val="21"/>
        </w:rPr>
        <w:object w:dxaOrig="1800" w:dyaOrig="400">
          <v:shape id="_x0000_i1029" type="#_x0000_t75" style="width:90pt;height:21pt" o:ole="">
            <v:imagedata r:id="rId20" o:title=""/>
          </v:shape>
          <o:OLEObject Type="Embed" ProgID="Equation.DSMT4" ShapeID="_x0000_i1029" DrawAspect="Content" ObjectID="_1571461943"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r w:rsidRPr="00AB0947">
        <w:rPr>
          <w:rFonts w:hint="eastAsia"/>
          <w:sz w:val="21"/>
          <w:szCs w:val="21"/>
        </w:rPr>
        <w:t>Mikolov</w:t>
      </w:r>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DC7311">
        <w:rPr>
          <w:sz w:val="21"/>
          <w:szCs w:val="21"/>
        </w:rPr>
        <w:t>[8]</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DC7311">
        <w:rPr>
          <w:sz w:val="21"/>
          <w:szCs w:val="21"/>
        </w:rPr>
        <w:t>[9]</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DC7311">
        <w:rPr>
          <w:sz w:val="21"/>
          <w:szCs w:val="21"/>
        </w:rPr>
        <w:t>[10]</w:t>
      </w:r>
      <w:r w:rsidR="00924785">
        <w:rPr>
          <w:sz w:val="21"/>
          <w:szCs w:val="21"/>
        </w:rPr>
        <w:fldChar w:fldCharType="end"/>
      </w:r>
      <w:r w:rsidRPr="00AB0947">
        <w:rPr>
          <w:rFonts w:hint="eastAsia"/>
          <w:sz w:val="21"/>
          <w:szCs w:val="21"/>
        </w:rPr>
        <w:t>所提出的神经网络语言模型的一个实现，可以用来快速训练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DC7311">
        <w:rPr>
          <w:sz w:val="21"/>
          <w:szCs w:val="21"/>
        </w:rPr>
        <w:t>[11]</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当前词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7961AA" w:rsidP="002A68A2">
      <w:pPr>
        <w:adjustRightInd w:val="0"/>
        <w:spacing w:line="240" w:lineRule="auto"/>
        <w:ind w:firstLine="0"/>
        <w:jc w:val="center"/>
        <w:rPr>
          <w:sz w:val="21"/>
          <w:szCs w:val="21"/>
        </w:rPr>
      </w:pPr>
      <w:r>
        <w:rPr>
          <w:sz w:val="21"/>
          <w:szCs w:val="21"/>
        </w:rPr>
        <w:object w:dxaOrig="10581" w:dyaOrig="4418">
          <v:shape id="_x0000_i1030" type="#_x0000_t75" style="width:238.5pt;height:99.75pt" o:ole="">
            <v:imagedata r:id="rId22" o:title=""/>
          </v:shape>
          <o:OLEObject Type="Embed" ProgID="Visio.Drawing.11" ShapeID="_x0000_i1030" DrawAspect="Content" ObjectID="_1571461944" r:id="rId23"/>
        </w:object>
      </w:r>
      <w:r w:rsidR="002A68A2" w:rsidRPr="009C175B">
        <w:rPr>
          <w:rFonts w:ascii="方正大标宋简体" w:eastAsia="方正大标宋简体" w:hAnsiTheme="minorEastAsia" w:hint="eastAsia"/>
          <w:sz w:val="18"/>
          <w:szCs w:val="18"/>
        </w:rPr>
        <w:t>图</w:t>
      </w:r>
      <w:r w:rsidR="002A68A2" w:rsidRPr="007E74BA">
        <w:rPr>
          <w:rFonts w:eastAsia="方正大标宋简体" w:hint="eastAsia"/>
          <w:sz w:val="18"/>
          <w:szCs w:val="18"/>
        </w:rPr>
        <w:t>2</w:t>
      </w:r>
      <w:r w:rsidR="002A68A2" w:rsidRPr="009C175B">
        <w:rPr>
          <w:rFonts w:ascii="方正大标宋简体" w:eastAsia="方正大标宋简体" w:hAnsiTheme="minorEastAsia" w:hint="eastAsia"/>
          <w:sz w:val="18"/>
          <w:szCs w:val="18"/>
        </w:rPr>
        <w:t xml:space="preserve">  </w:t>
      </w:r>
      <w:r w:rsidR="002A68A2" w:rsidRPr="007E74BA">
        <w:rPr>
          <w:rFonts w:eastAsia="方正大标宋简体" w:hint="eastAsia"/>
          <w:sz w:val="18"/>
          <w:szCs w:val="18"/>
        </w:rPr>
        <w:t>CBOW</w:t>
      </w:r>
      <w:r w:rsidR="002A68A2" w:rsidRPr="009C175B">
        <w:rPr>
          <w:rFonts w:ascii="方正大标宋简体" w:eastAsia="方正大标宋简体" w:hAnsiTheme="minorEastAsia" w:hint="eastAsia"/>
          <w:sz w:val="18"/>
          <w:szCs w:val="18"/>
        </w:rPr>
        <w:t>模型和</w:t>
      </w:r>
      <w:r w:rsidR="002A68A2" w:rsidRPr="007E74BA">
        <w:rPr>
          <w:rFonts w:eastAsia="方正大标宋简体" w:hint="eastAsia"/>
          <w:sz w:val="18"/>
          <w:szCs w:val="18"/>
        </w:rPr>
        <w:t>Skip-gram</w:t>
      </w:r>
      <w:r w:rsidR="002A68A2"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5pt;height:18.75pt" o:ole="">
            <v:imagedata r:id="rId24" o:title=""/>
          </v:shape>
          <o:OLEObject Type="Embed" ProgID="Equation.DSMT4" ShapeID="_x0000_i1031" DrawAspect="Content" ObjectID="_1571461945" r:id="rId25"/>
        </w:object>
      </w:r>
      <w:r w:rsidR="00AB2830">
        <w:rPr>
          <w:rFonts w:hint="eastAsia"/>
          <w:sz w:val="21"/>
          <w:szCs w:val="21"/>
        </w:rPr>
        <w:t>和</w:t>
      </w:r>
      <w:r w:rsidR="00AB2830" w:rsidRPr="00AB2830">
        <w:rPr>
          <w:position w:val="-14"/>
          <w:sz w:val="21"/>
          <w:szCs w:val="21"/>
        </w:rPr>
        <w:object w:dxaOrig="279" w:dyaOrig="380">
          <v:shape id="_x0000_i1032" type="#_x0000_t75" style="width:14.25pt;height:18.75pt" o:ole="">
            <v:imagedata r:id="rId26" o:title=""/>
          </v:shape>
          <o:OLEObject Type="Embed" ProgID="Equation.DSMT4" ShapeID="_x0000_i1032" DrawAspect="Content" ObjectID="_1571461946" r:id="rId27"/>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3pt;height:52.5pt" o:ole="">
            <v:imagedata r:id="rId28" o:title=""/>
          </v:shape>
          <o:OLEObject Type="Embed" ProgID="Equation.DSMT4" ShapeID="_x0000_i1033" DrawAspect="Content" ObjectID="_1571461947" r:id="rId29"/>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RDefault="00CE2F10" w:rsidP="001749A9">
      <w:pPr>
        <w:adjustRightInd w:val="0"/>
        <w:spacing w:line="240" w:lineRule="auto"/>
        <w:ind w:firstLine="420"/>
        <w:rPr>
          <w:sz w:val="21"/>
          <w:szCs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r w:rsidR="00D26600" w:rsidRPr="005B25D0">
        <w:rPr>
          <w:sz w:val="21"/>
          <w:szCs w:val="21"/>
        </w:rPr>
        <w:t>使用</w:t>
      </w:r>
      <w:r w:rsidR="009E0333">
        <w:rPr>
          <w:rFonts w:hint="eastAsia"/>
          <w:sz w:val="21"/>
          <w:szCs w:val="21"/>
        </w:rPr>
        <w:t>搜狗实验室</w:t>
      </w:r>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DC7311">
        <w:rPr>
          <w:sz w:val="21"/>
          <w:szCs w:val="21"/>
        </w:rPr>
        <w:t>[12]</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狐新闻数据</w:t>
      </w:r>
      <w:r w:rsidR="009E0333">
        <w:rPr>
          <w:rFonts w:hint="eastAsia"/>
          <w:sz w:val="21"/>
          <w:szCs w:val="21"/>
        </w:rPr>
        <w:t>（</w:t>
      </w:r>
      <w:r w:rsidR="009E0333">
        <w:rPr>
          <w:rFonts w:hint="eastAsia"/>
          <w:sz w:val="21"/>
          <w:szCs w:val="21"/>
        </w:rPr>
        <w:t>S</w:t>
      </w:r>
      <w:r w:rsidR="009E0333">
        <w:rPr>
          <w:sz w:val="21"/>
          <w:szCs w:val="21"/>
        </w:rPr>
        <w:t>ogouCS</w:t>
      </w:r>
      <w:r w:rsidR="009E0333">
        <w:rPr>
          <w:rFonts w:hint="eastAsia"/>
          <w:sz w:val="21"/>
          <w:szCs w:val="21"/>
        </w:rPr>
        <w:t>）和</w:t>
      </w:r>
      <w:r w:rsidR="009E0333" w:rsidRPr="009E0333">
        <w:rPr>
          <w:rFonts w:hint="eastAsia"/>
          <w:sz w:val="21"/>
          <w:szCs w:val="21"/>
        </w:rPr>
        <w:t>全网新闻数据</w:t>
      </w:r>
      <w:r w:rsidR="009E0333">
        <w:rPr>
          <w:rFonts w:hint="eastAsia"/>
          <w:sz w:val="21"/>
          <w:szCs w:val="21"/>
        </w:rPr>
        <w:t>（</w:t>
      </w:r>
      <w:r w:rsidR="009E0333" w:rsidRPr="009E0333">
        <w:rPr>
          <w:sz w:val="21"/>
          <w:szCs w:val="21"/>
        </w:rPr>
        <w:t>SogouCA</w:t>
      </w:r>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r w:rsidR="007C5CCB">
        <w:rPr>
          <w:rFonts w:hint="eastAsia"/>
          <w:sz w:val="21"/>
          <w:szCs w:val="21"/>
        </w:rPr>
        <w:t>维</w:t>
      </w:r>
      <w:r w:rsidR="007C5CCB">
        <w:rPr>
          <w:sz w:val="21"/>
          <w:szCs w:val="21"/>
        </w:rPr>
        <w:t>词向量</w:t>
      </w:r>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9B4C7D" w:rsidRPr="009C175B" w:rsidRDefault="00514647" w:rsidP="00F73952">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sz w:val="18"/>
          <w:szCs w:val="18"/>
        </w:rPr>
        <w:br w:type="column"/>
      </w:r>
      <w:r w:rsidR="009B4C7D" w:rsidRPr="009C175B">
        <w:rPr>
          <w:rFonts w:ascii="方正大标宋简体" w:eastAsia="方正大标宋简体" w:hAnsiTheme="minorEastAsia" w:hint="eastAsia"/>
          <w:sz w:val="18"/>
          <w:szCs w:val="18"/>
        </w:rPr>
        <w:lastRenderedPageBreak/>
        <w:t>表</w:t>
      </w:r>
      <w:r w:rsidR="00D74BAF" w:rsidRPr="007E74BA">
        <w:rPr>
          <w:rFonts w:eastAsia="方正大标宋简体"/>
          <w:sz w:val="18"/>
          <w:szCs w:val="18"/>
        </w:rPr>
        <w:t>1</w:t>
      </w:r>
      <w:r w:rsidR="009B4C7D" w:rsidRPr="009C175B">
        <w:rPr>
          <w:rFonts w:ascii="方正大标宋简体" w:eastAsia="方正大标宋简体" w:hAnsiTheme="minorEastAsia" w:hint="eastAsia"/>
          <w:sz w:val="18"/>
          <w:szCs w:val="18"/>
        </w:rPr>
        <w:t xml:space="preserve">  与“</w:t>
      </w:r>
      <w:r w:rsidR="00DA5E28" w:rsidRPr="009C175B">
        <w:rPr>
          <w:rFonts w:ascii="方正大标宋简体" w:eastAsia="方正大标宋简体" w:hAnsiTheme="minorEastAsia" w:hint="eastAsia"/>
          <w:sz w:val="18"/>
          <w:szCs w:val="18"/>
        </w:rPr>
        <w:t>法律</w:t>
      </w:r>
      <w:r w:rsidR="009B4C7D" w:rsidRPr="009C175B">
        <w:rPr>
          <w:rFonts w:ascii="方正大标宋简体" w:eastAsia="方正大标宋简体" w:hAnsiTheme="minorEastAsia" w:hint="eastAsia"/>
          <w:sz w:val="18"/>
          <w:szCs w:val="18"/>
        </w:rPr>
        <w:t>”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9B4C7D" w:rsidTr="00B02904">
        <w:trPr>
          <w:jc w:val="center"/>
        </w:trPr>
        <w:tc>
          <w:tcPr>
            <w:tcW w:w="703"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00DA5E28" w:rsidRPr="00D8499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R="009B4C7D" w:rsidTr="00B02904">
        <w:trPr>
          <w:jc w:val="center"/>
        </w:trPr>
        <w:tc>
          <w:tcPr>
            <w:tcW w:w="703" w:type="pct"/>
            <w:tcBorders>
              <w:top w:val="single" w:sz="8" w:space="0" w:color="auto"/>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9B4C7D" w:rsidTr="00B02904">
        <w:trPr>
          <w:jc w:val="center"/>
        </w:trPr>
        <w:tc>
          <w:tcPr>
            <w:tcW w:w="703" w:type="pct"/>
            <w:tcBorders>
              <w:top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9B4C7D" w:rsidTr="00B02904">
        <w:trPr>
          <w:trHeight w:val="87"/>
          <w:jc w:val="center"/>
        </w:trPr>
        <w:tc>
          <w:tcPr>
            <w:tcW w:w="703" w:type="pct"/>
            <w:tcBorders>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9B4C7D" w:rsidTr="00B02904">
        <w:trPr>
          <w:trHeight w:val="117"/>
          <w:jc w:val="center"/>
        </w:trPr>
        <w:tc>
          <w:tcPr>
            <w:tcW w:w="703"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242A62" w:rsidP="002973BC">
      <w:pPr>
        <w:pStyle w:val="1"/>
      </w:pPr>
      <w:r w:rsidRPr="00242A62">
        <w:rPr>
          <w:rFonts w:hint="eastAsia"/>
        </w:rPr>
        <w:t>3</w:t>
      </w:r>
      <w:r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r w:rsidR="00CE2F10">
        <w:rPr>
          <w:sz w:val="21"/>
        </w:rPr>
        <w:t>tfidf</w:t>
      </w:r>
      <w:r w:rsidR="00CE2F10">
        <w:rPr>
          <w:sz w:val="21"/>
        </w:rPr>
        <w:t>算法</w:t>
      </w:r>
      <w:r w:rsidR="007961AA">
        <w:rPr>
          <w:rFonts w:hint="eastAsia"/>
          <w:sz w:val="21"/>
        </w:rPr>
        <w:t>对待分类文档中的词进行排序，从高到低</w:t>
      </w:r>
      <w:r w:rsidR="00CE2F10">
        <w:rPr>
          <w:sz w:val="21"/>
        </w:rPr>
        <w:t>抽取出</w:t>
      </w:r>
      <w:r w:rsidR="009474CF">
        <w:rPr>
          <w:rFonts w:hint="eastAsia"/>
          <w:sz w:val="21"/>
        </w:rPr>
        <w:t>K</w:t>
      </w:r>
      <w:r w:rsidR="009474CF">
        <w:rPr>
          <w:rFonts w:hint="eastAsia"/>
          <w:sz w:val="21"/>
        </w:rPr>
        <w:t>个</w:t>
      </w:r>
      <w:r w:rsidR="00CE2F10">
        <w:rPr>
          <w:sz w:val="21"/>
        </w:rPr>
        <w:t>关键词，</w:t>
      </w:r>
      <w:r w:rsidR="00820ABF">
        <w:rPr>
          <w:rFonts w:hint="eastAsia"/>
          <w:sz w:val="21"/>
        </w:rPr>
        <w:t>算法中</w:t>
      </w:r>
      <w:r w:rsidR="006221D2">
        <w:rPr>
          <w:sz w:val="21"/>
        </w:rPr>
        <w:t>该</w:t>
      </w:r>
      <w:r w:rsidR="006221D2">
        <w:rPr>
          <w:rFonts w:hint="eastAsia"/>
          <w:sz w:val="21"/>
        </w:rPr>
        <w:t>K</w:t>
      </w:r>
      <w:r w:rsidR="006221D2">
        <w:rPr>
          <w:rFonts w:hint="eastAsia"/>
          <w:sz w:val="21"/>
        </w:rPr>
        <w:t>个</w:t>
      </w:r>
      <w:r w:rsidR="00A61420">
        <w:rPr>
          <w:sz w:val="21"/>
        </w:rPr>
        <w:t>关键词</w:t>
      </w:r>
      <w:r w:rsidR="006221D2">
        <w:rPr>
          <w:sz w:val="21"/>
        </w:rPr>
        <w:t>从语义上代表该待分类文</w:t>
      </w:r>
      <w:r w:rsidR="006221D2">
        <w:rPr>
          <w:rFonts w:hint="eastAsia"/>
          <w:sz w:val="21"/>
        </w:rPr>
        <w:t>本</w:t>
      </w:r>
      <w:r w:rsidR="006221D2">
        <w:rPr>
          <w:rFonts w:hint="eastAsia"/>
          <w:sz w:val="21"/>
        </w:rPr>
        <w:t>;</w:t>
      </w:r>
      <w:r w:rsidR="00A61420" w:rsidRPr="00A61420">
        <w:rPr>
          <w:sz w:val="21"/>
          <w:szCs w:val="21"/>
        </w:rPr>
        <w:t xml:space="preserve"> </w:t>
      </w:r>
      <w:r w:rsidR="007961AA" w:rsidRPr="007961AA">
        <w:rPr>
          <w:rFonts w:hint="eastAsia"/>
          <w:sz w:val="21"/>
          <w:szCs w:val="21"/>
        </w:rPr>
        <w:t>根据</w:t>
      </w:r>
      <w:r w:rsidR="007961AA" w:rsidRPr="007961AA">
        <w:rPr>
          <w:rFonts w:hint="eastAsia"/>
          <w:sz w:val="21"/>
          <w:szCs w:val="21"/>
        </w:rPr>
        <w:t>2.4</w:t>
      </w:r>
      <w:r w:rsidR="007961AA" w:rsidRPr="007961AA">
        <w:rPr>
          <w:rFonts w:hint="eastAsia"/>
          <w:sz w:val="21"/>
          <w:szCs w:val="21"/>
        </w:rPr>
        <w:t>节介绍的语义相似度计算，使用训练所得分布式词向量模型对每个关键词与不同类别进行余弦值计算，</w:t>
      </w:r>
      <w:r w:rsidR="00B10A0B">
        <w:rPr>
          <w:rFonts w:hint="eastAsia"/>
          <w:sz w:val="21"/>
          <w:szCs w:val="21"/>
        </w:rPr>
        <w:t>取余弦值最大者为</w:t>
      </w:r>
      <w:r w:rsidR="007961AA" w:rsidRPr="007961AA">
        <w:rPr>
          <w:rFonts w:hint="eastAsia"/>
          <w:sz w:val="21"/>
          <w:szCs w:val="21"/>
        </w:rPr>
        <w:t>关键词所属的类别</w:t>
      </w:r>
      <w:r w:rsidR="007961AA">
        <w:rPr>
          <w:rFonts w:hint="eastAsia"/>
          <w:sz w:val="21"/>
          <w:szCs w:val="21"/>
        </w:rPr>
        <w:t>；</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r w:rsidR="006221D2" w:rsidRPr="008C569C">
        <w:rPr>
          <w:sz w:val="21"/>
        </w:rPr>
        <w:t>tfidf</w:t>
      </w:r>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r w:rsidR="00B82D4F" w:rsidRPr="00B57CFA">
        <w:rPr>
          <w:rFonts w:eastAsia="宋体" w:hint="eastAsia"/>
          <w:snapToGrid/>
          <w:spacing w:val="0"/>
          <w:sz w:val="21"/>
          <w:szCs w:val="22"/>
        </w:rPr>
        <w:t>finalClass</w:t>
      </w:r>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84082E" w:rsidRDefault="00E83EF8" w:rsidP="00AA6FF4">
      <w:pPr>
        <w:spacing w:line="240" w:lineRule="auto"/>
        <w:ind w:firstLineChars="200" w:firstLine="428"/>
        <w:rPr>
          <w:sz w:val="21"/>
        </w:rPr>
      </w:pPr>
      <w:r>
        <w:rPr>
          <w:rFonts w:hint="eastAsia"/>
          <w:sz w:val="21"/>
        </w:rPr>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16" w:name="OLE_LINK7"/>
      <w:r w:rsidR="009E7DB6" w:rsidRPr="00B57CFA">
        <w:rPr>
          <w:rFonts w:eastAsia="宋体" w:hint="eastAsia"/>
          <w:snapToGrid/>
          <w:spacing w:val="0"/>
          <w:sz w:val="21"/>
          <w:szCs w:val="22"/>
        </w:rPr>
        <w:t>finalClass</w:t>
      </w:r>
      <w:bookmarkEnd w:id="16"/>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keywords = getKeyWordsByTFIDF(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r w:rsidR="00AA6FF4" w:rsidRPr="003D50D4">
        <w:rPr>
          <w:rFonts w:ascii="方正书宋简体" w:eastAsia="方正书宋简体" w:hint="eastAsia"/>
        </w:rPr>
        <w:t>个</w:t>
      </w:r>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r w:rsidRPr="00CD25B1">
        <w:t>foreach keyword[i] in keywords</w:t>
      </w:r>
    </w:p>
    <w:p w:rsidR="00CD25B1" w:rsidRDefault="005C0692" w:rsidP="005C0692">
      <w:pPr>
        <w:pStyle w:val="afb"/>
        <w:numPr>
          <w:ilvl w:val="0"/>
          <w:numId w:val="11"/>
        </w:numPr>
        <w:snapToGrid w:val="0"/>
        <w:ind w:left="420" w:firstLineChars="0" w:firstLine="0"/>
        <w:jc w:val="left"/>
      </w:pPr>
      <w:r>
        <w:t xml:space="preserve">  </w:t>
      </w:r>
      <w:r w:rsidR="00CD25B1" w:rsidRPr="00B57CFA">
        <w:rPr>
          <w:rFonts w:ascii="Times New Roman" w:hAnsi="Times New Roman" w:hint="eastAsia"/>
        </w:rPr>
        <w:t>keyClass = getNearestClass(keyword[i]);//</w:t>
      </w:r>
      <w:r w:rsidR="008F3A7E" w:rsidRPr="008B63F7">
        <w:rPr>
          <w:rFonts w:ascii="方正书宋简体" w:eastAsia="方正书宋简体" w:hint="eastAsia"/>
        </w:rPr>
        <w:t>使用</w:t>
      </w:r>
      <w:r w:rsidR="008F3A7E">
        <w:rPr>
          <w:rFonts w:ascii="方正书宋简体" w:eastAsia="方正书宋简体" w:hint="eastAsia"/>
        </w:rPr>
        <w:t>训练所得分布式</w:t>
      </w:r>
      <w:r w:rsidR="00282133" w:rsidRPr="008B63F7">
        <w:rPr>
          <w:rFonts w:ascii="方正书宋简体" w:eastAsia="方正书宋简体" w:hint="eastAsia"/>
        </w:rPr>
        <w:t>词向量</w:t>
      </w:r>
      <w:r w:rsidR="00B54915">
        <w:rPr>
          <w:rFonts w:ascii="方正书宋简体" w:eastAsia="方正书宋简体" w:hint="eastAsia"/>
        </w:rPr>
        <w:t>模型</w:t>
      </w:r>
      <w:r w:rsidR="008F3A7E">
        <w:rPr>
          <w:rFonts w:ascii="方正书宋简体" w:eastAsia="方正书宋简体" w:hint="eastAsia"/>
        </w:rPr>
        <w:t>行计算得到每个</w:t>
      </w:r>
      <w:r w:rsidR="00A61420">
        <w:rPr>
          <w:rFonts w:ascii="方正书宋简体" w:eastAsia="方正书宋简体" w:hint="eastAsia"/>
        </w:rPr>
        <w:t>关键词</w:t>
      </w:r>
      <w:r w:rsidR="00282133">
        <w:rPr>
          <w:rFonts w:ascii="方正书宋简体" w:eastAsia="方正书宋简体" w:hint="eastAsia"/>
        </w:rPr>
        <w:t>所属的</w:t>
      </w:r>
      <w:r w:rsidR="00CD25B1" w:rsidRPr="003D50D4">
        <w:rPr>
          <w:rFonts w:ascii="方正书宋简体" w:eastAsia="方正书宋简体" w:hint="eastAsia"/>
        </w:rPr>
        <w:t>类</w:t>
      </w:r>
      <w:r w:rsidR="00282133">
        <w:rPr>
          <w:rFonts w:ascii="方正书宋简体" w:eastAsia="方正书宋简体" w:hint="eastAsia"/>
        </w:rPr>
        <w:t>别</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i]*tfidf,</w:t>
      </w:r>
      <w:r w:rsidR="0014763D">
        <w:rPr>
          <w:rFonts w:ascii="Times New Roman" w:hAnsi="Times New Roman"/>
        </w:rPr>
        <w:t xml:space="preserve"> </w:t>
      </w:r>
      <w:r w:rsidR="00651D0E" w:rsidRPr="00B57CFA">
        <w:rPr>
          <w:rFonts w:ascii="Times New Roman" w:hAnsi="Times New Roman" w:hint="eastAsia"/>
        </w:rPr>
        <w:t>keyClass);//</w:t>
      </w:r>
      <w:r w:rsidR="008F3A7E">
        <w:rPr>
          <w:rFonts w:ascii="方正书宋简体" w:eastAsia="方正书宋简体" w:hint="eastAsia"/>
        </w:rPr>
        <w:t>保存每个</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w:t>
      </w:r>
      <w:r w:rsidR="00734D4E" w:rsidRPr="003D50D4">
        <w:rPr>
          <w:rFonts w:ascii="方正书宋简体" w:eastAsia="方正书宋简体" w:hint="eastAsia"/>
        </w:rPr>
        <w:lastRenderedPageBreak/>
        <w:t>属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r w:rsidRPr="00B57CFA">
        <w:rPr>
          <w:rFonts w:ascii="Times New Roman" w:hAnsi="Times New Roman" w:hint="eastAsia"/>
        </w:rPr>
        <w:t>fo</w:t>
      </w:r>
      <w:r w:rsidR="00FC085F" w:rsidRPr="00B57CFA">
        <w:rPr>
          <w:rFonts w:ascii="Times New Roman" w:hAnsi="Times New Roman" w:hint="eastAsia"/>
        </w:rPr>
        <w:t>reach class[i]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t xml:space="preserve">  </w:t>
      </w:r>
      <w:r w:rsidR="00CD309B" w:rsidRPr="00B57CFA">
        <w:rPr>
          <w:rFonts w:ascii="Times New Roman" w:hAnsi="Times New Roman"/>
        </w:rPr>
        <w:t>score[i] = getAverageScore(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r w:rsidRPr="00B57CFA">
        <w:rPr>
          <w:rFonts w:ascii="Times New Roman" w:hAnsi="Times New Roman"/>
        </w:rPr>
        <w:t>finalClass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w:t>
      </w:r>
      <w:r w:rsidR="00735BBB">
        <w:rPr>
          <w:rFonts w:ascii="方正书宋简体" w:eastAsia="方正书宋简体" w:hint="eastAsia"/>
        </w:rPr>
        <w:t>该文本</w:t>
      </w:r>
      <w:r w:rsidR="007F2E32" w:rsidRPr="003D50D4">
        <w:rPr>
          <w:rFonts w:ascii="方正书宋简体" w:eastAsia="方正书宋简体" w:hint="eastAsia"/>
        </w:rPr>
        <w:t>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r w:rsidR="00717D46" w:rsidRPr="00B85075">
        <w:rPr>
          <w:sz w:val="21"/>
          <w:szCs w:val="21"/>
        </w:rPr>
        <w:t>tfidf</w:t>
      </w:r>
      <w:r w:rsidR="00717D46" w:rsidRPr="00114A58">
        <w:rPr>
          <w:sz w:val="21"/>
        </w:rPr>
        <w:t>方法，选择待分类文本中</w:t>
      </w:r>
      <w:r w:rsidR="0056738F" w:rsidRPr="00114A58">
        <w:rPr>
          <w:rFonts w:hint="eastAsia"/>
          <w:sz w:val="21"/>
        </w:rPr>
        <w:t>tfidf</w:t>
      </w:r>
      <w:r w:rsidR="0056738F" w:rsidRPr="00114A58">
        <w:rPr>
          <w:sz w:val="21"/>
        </w:rPr>
        <w:t>值最高的前</w:t>
      </w:r>
      <w:r w:rsidR="0056738F" w:rsidRPr="00114A58">
        <w:rPr>
          <w:rFonts w:hint="eastAsia"/>
          <w:sz w:val="21"/>
        </w:rPr>
        <w:t>K</w:t>
      </w:r>
      <w:r w:rsidR="0056738F" w:rsidRPr="00114A58">
        <w:rPr>
          <w:rFonts w:hint="eastAsia"/>
          <w:sz w:val="21"/>
        </w:rPr>
        <w:t>个</w:t>
      </w:r>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A60D42" w:rsidRPr="00114A58">
        <w:rPr>
          <w:sz w:val="21"/>
        </w:rPr>
        <w:fldChar w:fldCharType="begin"/>
      </w:r>
      <w:r w:rsidR="00A60D42" w:rsidRPr="00114A58">
        <w:rPr>
          <w:sz w:val="21"/>
        </w:rPr>
        <w:instrText xml:space="preserve"> </w:instrText>
      </w:r>
      <w:r w:rsidR="00A60D42" w:rsidRPr="00114A58">
        <w:rPr>
          <w:rFonts w:hint="eastAsia"/>
          <w:sz w:val="21"/>
        </w:rPr>
        <w:instrText>REF _Ref477958606 \r \h</w:instrText>
      </w:r>
      <w:r w:rsidR="00A60D42" w:rsidRPr="00114A58">
        <w:rPr>
          <w:sz w:val="21"/>
        </w:rPr>
        <w:instrText xml:space="preserve"> </w:instrText>
      </w:r>
      <w:r w:rsidR="00114A58">
        <w:rPr>
          <w:sz w:val="21"/>
        </w:rPr>
        <w:instrText xml:space="preserve"> \* MERGEFORMAT </w:instrText>
      </w:r>
      <w:r w:rsidR="00A60D42" w:rsidRPr="00114A58">
        <w:rPr>
          <w:sz w:val="21"/>
        </w:rPr>
      </w:r>
      <w:r w:rsidR="00A60D42" w:rsidRPr="00114A58">
        <w:rPr>
          <w:sz w:val="21"/>
        </w:rPr>
        <w:fldChar w:fldCharType="separate"/>
      </w:r>
      <w:r w:rsidR="00DC7311">
        <w:rPr>
          <w:sz w:val="21"/>
        </w:rPr>
        <w:t>[14]</w:t>
      </w:r>
      <w:r w:rsidR="00A60D42" w:rsidRPr="00114A58">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r>
      <w:r w:rsidR="000840EC" w:rsidRPr="007E74BA">
        <w:rPr>
          <w:rFonts w:eastAsia="方正大标宋简体"/>
          <w:sz w:val="21"/>
          <w:szCs w:val="18"/>
        </w:rPr>
        <w:fldChar w:fldCharType="separate"/>
      </w:r>
      <w:r w:rsidR="00DC7311">
        <w:rPr>
          <w:rFonts w:eastAsia="方正大标宋简体"/>
          <w:sz w:val="21"/>
          <w:szCs w:val="18"/>
        </w:rPr>
        <w:t>[13]</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腾讯等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r w:rsidRPr="00223C9B">
        <w:rPr>
          <w:color w:val="000000" w:themeColor="text1"/>
          <w:sz w:val="21"/>
        </w:rPr>
        <w:t>mdf</w:t>
      </w:r>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sz w:val="18"/>
          <w:szCs w:val="18"/>
        </w:rPr>
        <w:t>FinallyCorpus</w:t>
      </w:r>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NewsTrainingCorpus</w:t>
            </w:r>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ReteursTestingCorpus</w:t>
            </w:r>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r w:rsidRPr="00223C9B">
        <w:rPr>
          <w:rFonts w:ascii="Times New Roman" w:eastAsia="方正书宋简体" w:hAnsi="Times New Roman"/>
          <w:snapToGrid w:val="0"/>
          <w:color w:val="000000" w:themeColor="text1"/>
          <w:spacing w:val="2"/>
          <w:kern w:val="2"/>
          <w:sz w:val="21"/>
        </w:rPr>
        <w:t>FinallyCorpus.mdf</w:t>
      </w:r>
      <w:r w:rsidRPr="00223C9B">
        <w:rPr>
          <w:rFonts w:ascii="Times New Roman" w:eastAsia="方正书宋简体" w:hAnsi="Times New Roman"/>
          <w:snapToGrid w:val="0"/>
          <w:color w:val="000000" w:themeColor="text1"/>
          <w:spacing w:val="2"/>
          <w:kern w:val="2"/>
          <w:sz w:val="21"/>
        </w:rPr>
        <w:t>，</w:t>
      </w:r>
      <w:r w:rsidRPr="00223C9B">
        <w:rPr>
          <w:rFonts w:ascii="Times New Roman" w:eastAsia="方正书宋简体" w:hAnsi="Times New Roman"/>
          <w:snapToGrid w:val="0"/>
          <w:color w:val="000000" w:themeColor="text1"/>
          <w:spacing w:val="2"/>
          <w:kern w:val="2"/>
          <w:sz w:val="21"/>
        </w:rPr>
        <w:t>FinallyCorpus.ldf</w:t>
      </w:r>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lastRenderedPageBreak/>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75pt;height:24.75pt" o:ole="">
            <v:imagedata r:id="rId30" o:title=""/>
          </v:shape>
          <o:OLEObject Type="Embed" ProgID="Visio.Drawing.11" ShapeID="_x0000_i1034" DrawAspect="Content" ObjectID="_1571461948" r:id="rId31"/>
        </w:object>
      </w:r>
      <w:r w:rsidR="002447C4" w:rsidRPr="009C175B">
        <w:rPr>
          <w:rFonts w:ascii="方正大标宋简体" w:eastAsia="方正大标宋简体" w:hAnsiTheme="minorEastAsia"/>
          <w:snapToGrid w:val="0"/>
          <w:spacing w:val="2"/>
          <w:kern w:val="2"/>
          <w:sz w:val="18"/>
          <w:szCs w:val="18"/>
        </w:rPr>
        <w:t>图3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7E74BA">
        <w:rPr>
          <w:sz w:val="21"/>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11165C" w:rsidRPr="007E74BA">
        <w:rPr>
          <w:sz w:val="21"/>
        </w:rPr>
        <w:t>4</w:t>
      </w:r>
      <w:r w:rsidRPr="009C175B">
        <w:rPr>
          <w:rFonts w:ascii="方正大标宋简体" w:eastAsia="方正大标宋简体" w:hAnsiTheme="minorEastAsia" w:hint="eastAsia"/>
          <w:sz w:val="18"/>
          <w:szCs w:val="18"/>
        </w:rPr>
        <w:t xml:space="preserve">  </w:t>
      </w:r>
      <w:bookmarkStart w:id="17" w:name="OLE_LINK25"/>
      <w:r w:rsidRPr="009C175B">
        <w:rPr>
          <w:rFonts w:ascii="方正大标宋简体" w:eastAsia="方正大标宋简体" w:hAnsiTheme="minorEastAsia" w:hint="eastAsia"/>
          <w:sz w:val="18"/>
          <w:szCs w:val="18"/>
        </w:rPr>
        <w:t>中文新闻语料库文本分布情况</w:t>
      </w:r>
      <w:bookmarkEnd w:id="17"/>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486B73" w:rsidP="00A22765">
      <w:pPr>
        <w:adjustRightInd w:val="0"/>
        <w:spacing w:line="240" w:lineRule="auto"/>
        <w:ind w:firstLineChars="200" w:firstLine="428"/>
        <w:rPr>
          <w:sz w:val="21"/>
          <w:szCs w:val="21"/>
        </w:rPr>
      </w:pPr>
    </w:p>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008E71EE">
        <w:rPr>
          <w:rFonts w:hint="eastAsia"/>
          <w:sz w:val="21"/>
          <w:szCs w:val="21"/>
        </w:rPr>
        <w:t>、</w:t>
      </w:r>
      <w:r w:rsidR="008E71EE">
        <w:rPr>
          <w:sz w:val="21"/>
          <w:szCs w:val="21"/>
        </w:rPr>
        <w:t>100</w:t>
      </w:r>
      <w:r w:rsidR="008E71EE">
        <w:rPr>
          <w:rFonts w:hint="eastAsia"/>
          <w:sz w:val="21"/>
          <w:szCs w:val="21"/>
        </w:rPr>
        <w:t>、</w:t>
      </w:r>
      <w:r w:rsidR="008E71EE">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B70878">
        <w:rPr>
          <w:rFonts w:hint="eastAsia"/>
          <w:sz w:val="21"/>
          <w:szCs w:val="21"/>
        </w:rPr>
        <w:t>，</w:t>
      </w:r>
      <w:r w:rsidR="00B70878">
        <w:rPr>
          <w:sz w:val="21"/>
          <w:szCs w:val="21"/>
        </w:rPr>
        <w:t>结果如图</w:t>
      </w:r>
      <w:r w:rsidR="0026019E">
        <w:rPr>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32EF043E" wp14:editId="34DB5E23">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AA0556" w:rsidRPr="007E74BA">
        <w:rPr>
          <w:rFonts w:hint="eastAsia"/>
          <w:sz w:val="21"/>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18" w:name="OLE_LINK1"/>
      <w:r w:rsidR="004D5203">
        <w:rPr>
          <w:rFonts w:asciiTheme="minorEastAsia" w:hAnsiTheme="minorEastAsia"/>
          <w:sz w:val="21"/>
          <w:szCs w:val="21"/>
        </w:rPr>
        <w:t>宏平均</w:t>
      </w:r>
      <w:bookmarkEnd w:id="18"/>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5</w:t>
      </w:r>
      <w:r w:rsidRPr="009C175B">
        <w:rPr>
          <w:rFonts w:ascii="方正大标宋简体" w:eastAsia="方正大标宋简体" w:hAnsiTheme="minorEastAsia" w:hint="eastAsia"/>
          <w:sz w:val="18"/>
          <w:szCs w:val="18"/>
        </w:rPr>
        <w:t xml:space="preserve">  </w:t>
      </w:r>
      <w:bookmarkStart w:id="19" w:name="OLE_LINK2"/>
      <w:bookmarkStart w:id="20" w:name="OLE_LINK3"/>
      <w:r w:rsidRPr="009C175B">
        <w:rPr>
          <w:rFonts w:ascii="方正大标宋简体" w:eastAsia="方正大标宋简体" w:hAnsiTheme="minorEastAsia" w:hint="eastAsia"/>
          <w:sz w:val="18"/>
          <w:szCs w:val="18"/>
        </w:rPr>
        <w:t>分类结果混合矩阵</w:t>
      </w:r>
      <w:bookmarkEnd w:id="19"/>
      <w:bookmarkEnd w:id="20"/>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1639"/>
        <w:gridCol w:w="1809"/>
      </w:tblGrid>
      <w:tr w:rsidR="00F11950" w:rsidTr="00D84998">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D84998">
        <w:trPr>
          <w:jc w:val="center"/>
        </w:trPr>
        <w:tc>
          <w:tcPr>
            <w:tcW w:w="1505" w:type="pct"/>
            <w:tcBorders>
              <w:top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D84998">
        <w:trPr>
          <w:jc w:val="center"/>
        </w:trPr>
        <w:tc>
          <w:tcPr>
            <w:tcW w:w="1505" w:type="pct"/>
            <w:tcBorders>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w:t>
            </w:r>
            <w:r w:rsidRPr="001D67A8">
              <w:rPr>
                <w:rFonts w:ascii="方正书宋简体" w:hAnsiTheme="minorEastAsia" w:hint="eastAsia"/>
                <w:sz w:val="15"/>
                <w:szCs w:val="15"/>
              </w:rPr>
              <w:lastRenderedPageBreak/>
              <w:t>文档</w:t>
            </w:r>
          </w:p>
        </w:tc>
        <w:tc>
          <w:tcPr>
            <w:tcW w:w="1661"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lastRenderedPageBreak/>
              <w:t>C</w:t>
            </w:r>
          </w:p>
        </w:tc>
        <w:tc>
          <w:tcPr>
            <w:tcW w:w="1834"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lastRenderedPageBreak/>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30D28D1E" wp14:editId="114DEB6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21"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21"/>
      <w:r w:rsidRPr="009C175B">
        <w:rPr>
          <w:rFonts w:ascii="方正大标宋简体" w:eastAsia="方正大标宋简体" w:hAnsiTheme="minorEastAsia" w:hint="eastAsia"/>
          <w:sz w:val="18"/>
          <w:szCs w:val="18"/>
        </w:rPr>
        <w:t>不同条件下的</w:t>
      </w:r>
      <w:bookmarkStart w:id="22" w:name="OLE_LINK35"/>
      <w:r w:rsidRPr="009C175B">
        <w:rPr>
          <w:rFonts w:ascii="方正大标宋简体" w:eastAsia="方正大标宋简体" w:hAnsiTheme="minorEastAsia" w:hint="eastAsia"/>
          <w:sz w:val="18"/>
          <w:szCs w:val="18"/>
        </w:rPr>
        <w:t>二分类</w:t>
      </w:r>
      <w:bookmarkEnd w:id="22"/>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r w:rsidRPr="00C53B27">
        <w:rPr>
          <w:rFonts w:hint="eastAsia"/>
          <w:sz w:val="21"/>
          <w:szCs w:val="21"/>
        </w:rPr>
        <w:t>tfidf</w:t>
      </w:r>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w:t>
      </w:r>
      <w:r w:rsidRPr="00C53B27">
        <w:rPr>
          <w:rFonts w:asciiTheme="minorEastAsia" w:hAnsiTheme="minorEastAsia"/>
          <w:sz w:val="21"/>
          <w:szCs w:val="21"/>
        </w:rPr>
        <w:lastRenderedPageBreak/>
        <w:t>面新添加的</w:t>
      </w:r>
      <w:r w:rsidR="00A61420">
        <w:rPr>
          <w:rFonts w:asciiTheme="minorEastAsia" w:hAnsiTheme="minorEastAsia"/>
          <w:sz w:val="21"/>
          <w:szCs w:val="21"/>
        </w:rPr>
        <w:t>关键词</w:t>
      </w:r>
      <w:r w:rsidRPr="00C53B27">
        <w:rPr>
          <w:rFonts w:asciiTheme="minorEastAsia" w:hAnsiTheme="minorEastAsia"/>
          <w:sz w:val="21"/>
          <w:szCs w:val="21"/>
        </w:rPr>
        <w:t>的</w:t>
      </w:r>
      <w:r w:rsidRPr="00C53B27">
        <w:rPr>
          <w:sz w:val="21"/>
          <w:szCs w:val="21"/>
        </w:rPr>
        <w:t>tfidf</w:t>
      </w:r>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drawing>
          <wp:inline distT="0" distB="0" distL="0" distR="0" wp14:anchorId="0C82D722" wp14:editId="43B1DB4A">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lastRenderedPageBreak/>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23" w:name="OLE_LINK19"/>
      <w:bookmarkStart w:id="24"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bookmarkStart w:id="25" w:name="OLE_LINK5"/>
      <w:bookmarkStart w:id="26" w:name="OLE_LINK17"/>
      <w:r w:rsidR="00162977">
        <w:rPr>
          <w:sz w:val="21"/>
          <w:szCs w:val="21"/>
        </w:rPr>
        <w:t>DRTB</w:t>
      </w:r>
      <w:r w:rsidR="0081382E" w:rsidRPr="00F65C0F">
        <w:rPr>
          <w:sz w:val="21"/>
          <w:szCs w:val="21"/>
        </w:rPr>
        <w:t>-DC</w:t>
      </w:r>
      <w:bookmarkEnd w:id="25"/>
      <w:bookmarkEnd w:id="26"/>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6</w:t>
      </w:r>
      <w:r w:rsidRPr="009C175B">
        <w:rPr>
          <w:rFonts w:ascii="方正大标宋简体" w:eastAsia="方正大标宋简体" w:hAnsiTheme="minorEastAsia" w:hint="eastAsia"/>
          <w:sz w:val="18"/>
          <w:szCs w:val="18"/>
        </w:rPr>
        <w:t xml:space="preserve"> 分类结果</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C04491">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C04491">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C04491">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C04491">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5F4A84"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4A4E07">
        <w:rPr>
          <w:rFonts w:asciiTheme="minorEastAsia" w:hAnsiTheme="minorEastAsia"/>
          <w:sz w:val="21"/>
          <w:szCs w:val="21"/>
        </w:rPr>
        <w:fldChar w:fldCharType="begin"/>
      </w:r>
      <w:r w:rsidR="004A4E07">
        <w:rPr>
          <w:rFonts w:asciiTheme="minorEastAsia" w:hAnsiTheme="minorEastAsia"/>
          <w:sz w:val="21"/>
          <w:szCs w:val="21"/>
        </w:rPr>
        <w:instrText xml:space="preserve"> REF _Ref477815548 \r \h </w:instrText>
      </w:r>
      <w:r w:rsidR="004A4E07">
        <w:rPr>
          <w:rFonts w:asciiTheme="minorEastAsia" w:hAnsiTheme="minorEastAsia"/>
          <w:sz w:val="21"/>
          <w:szCs w:val="21"/>
        </w:rPr>
      </w:r>
      <w:r w:rsidR="004A4E07">
        <w:rPr>
          <w:rFonts w:asciiTheme="minorEastAsia" w:hAnsiTheme="minorEastAsia"/>
          <w:sz w:val="21"/>
          <w:szCs w:val="21"/>
        </w:rPr>
        <w:fldChar w:fldCharType="separate"/>
      </w:r>
      <w:r w:rsidR="00DC7311">
        <w:rPr>
          <w:rFonts w:asciiTheme="minorEastAsia" w:hAnsiTheme="minorEastAsia"/>
          <w:sz w:val="21"/>
          <w:szCs w:val="21"/>
        </w:rPr>
        <w:t>[15]</w:t>
      </w:r>
      <w:r w:rsidR="004A4E07">
        <w:rPr>
          <w:rFonts w:asciiTheme="minorEastAsia" w:hAnsiTheme="minorEastAsia"/>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561E56">
        <w:rPr>
          <w:rFonts w:asciiTheme="minorEastAsia" w:hAnsiTheme="minorEastAsia"/>
          <w:sz w:val="21"/>
          <w:szCs w:val="21"/>
        </w:rPr>
        <w:t>结果采用宏平均值，</w:t>
      </w:r>
      <w:r w:rsidR="00977DC6">
        <w:rPr>
          <w:rFonts w:asciiTheme="minorEastAsia" w:hAnsiTheme="minorEastAsia"/>
          <w:sz w:val="21"/>
          <w:szCs w:val="21"/>
        </w:rPr>
        <w:t>如</w:t>
      </w:r>
      <w:r w:rsidR="00A04C2D">
        <w:rPr>
          <w:rFonts w:asciiTheme="minorEastAsia" w:hAnsiTheme="minorEastAsia" w:hint="eastAsia"/>
          <w:sz w:val="21"/>
          <w:szCs w:val="21"/>
        </w:rPr>
        <w:t>表</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tbl>
      <w:tblPr>
        <w:tblW w:w="43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206"/>
        <w:gridCol w:w="1080"/>
        <w:gridCol w:w="1206"/>
      </w:tblGrid>
      <w:tr w:rsidR="001A5106" w:rsidRPr="001A5106" w:rsidTr="003B04BE">
        <w:trPr>
          <w:trHeight w:val="270"/>
        </w:trPr>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Precision</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Recall</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F-measure</w:t>
            </w:r>
          </w:p>
        </w:tc>
      </w:tr>
      <w:tr w:rsidR="001A5106" w:rsidRPr="001A5106" w:rsidTr="003B04BE">
        <w:trPr>
          <w:trHeight w:val="270"/>
        </w:trPr>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TFIDF+SVM</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61</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623</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616</w:t>
            </w:r>
          </w:p>
        </w:tc>
      </w:tr>
      <w:tr w:rsidR="001A5106" w:rsidRPr="001A5106" w:rsidTr="003B04BE">
        <w:trPr>
          <w:trHeight w:val="270"/>
        </w:trPr>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LDA+SVM</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38</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11</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24</w:t>
            </w:r>
          </w:p>
        </w:tc>
      </w:tr>
      <w:tr w:rsidR="001A5106" w:rsidRPr="001A5106" w:rsidTr="003B04BE">
        <w:trPr>
          <w:trHeight w:val="270"/>
        </w:trPr>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FASTTEXT</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41</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72</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56</w:t>
            </w:r>
          </w:p>
        </w:tc>
      </w:tr>
      <w:tr w:rsidR="001A5106" w:rsidRPr="001A5106" w:rsidTr="003B04BE">
        <w:trPr>
          <w:trHeight w:val="270"/>
        </w:trPr>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DRTB-DC</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63</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61</w:t>
            </w:r>
          </w:p>
        </w:tc>
        <w:tc>
          <w:tcPr>
            <w:tcW w:w="1080" w:type="dxa"/>
            <w:shd w:val="clear" w:color="auto" w:fill="auto"/>
            <w:noWrap/>
            <w:vAlign w:val="bottom"/>
            <w:hideMark/>
          </w:tcPr>
          <w:p w:rsidR="001A5106" w:rsidRPr="001A5106" w:rsidRDefault="001A5106" w:rsidP="00144DC5">
            <w:pPr>
              <w:widowControl/>
              <w:snapToGrid/>
              <w:spacing w:line="240" w:lineRule="auto"/>
              <w:ind w:firstLine="0"/>
              <w:jc w:val="center"/>
              <w:rPr>
                <w:rFonts w:ascii="宋体" w:eastAsia="宋体" w:hAnsi="宋体" w:cs="宋体"/>
                <w:snapToGrid/>
                <w:color w:val="000000"/>
                <w:spacing w:val="0"/>
                <w:kern w:val="0"/>
                <w:szCs w:val="22"/>
              </w:rPr>
            </w:pPr>
            <w:r w:rsidRPr="001A5106">
              <w:rPr>
                <w:rFonts w:ascii="宋体" w:eastAsia="宋体" w:hAnsi="宋体" w:cs="宋体" w:hint="eastAsia"/>
                <w:snapToGrid/>
                <w:color w:val="000000"/>
                <w:spacing w:val="0"/>
                <w:kern w:val="0"/>
                <w:szCs w:val="22"/>
              </w:rPr>
              <w:t>0.862</w:t>
            </w:r>
          </w:p>
        </w:tc>
      </w:tr>
    </w:tbl>
    <w:p w:rsidR="006C730A" w:rsidRPr="009C175B" w:rsidRDefault="00D96FE9" w:rsidP="00D224C0">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hint="eastAsia"/>
          <w:sz w:val="18"/>
          <w:szCs w:val="18"/>
        </w:rPr>
        <w:t>表</w:t>
      </w:r>
      <w:bookmarkStart w:id="27" w:name="_GoBack"/>
      <w:bookmarkEnd w:id="27"/>
      <w:r w:rsidR="00241203" w:rsidRPr="007E74BA">
        <w:rPr>
          <w:sz w:val="21"/>
        </w:rPr>
        <w:t>7</w:t>
      </w:r>
      <w:r w:rsidR="00D224C0" w:rsidRPr="009C175B">
        <w:rPr>
          <w:rFonts w:ascii="方正大标宋简体" w:eastAsia="方正大标宋简体" w:hAnsiTheme="minorEastAsia"/>
          <w:sz w:val="18"/>
          <w:szCs w:val="18"/>
        </w:rPr>
        <w:t xml:space="preserve"> </w:t>
      </w:r>
      <w:r w:rsidR="003B04BE">
        <w:rPr>
          <w:rFonts w:ascii="方正大标宋简体" w:eastAsia="方正大标宋简体" w:hAnsiTheme="minorEastAsia" w:hint="eastAsia"/>
          <w:sz w:val="18"/>
          <w:szCs w:val="18"/>
        </w:rPr>
        <w:t>四</w:t>
      </w:r>
      <w:r w:rsidR="006C730A" w:rsidRPr="009C175B">
        <w:rPr>
          <w:rFonts w:ascii="方正大标宋简体" w:eastAsia="方正大标宋简体" w:hAnsiTheme="minorEastAsia" w:hint="eastAsia"/>
          <w:sz w:val="18"/>
          <w:szCs w:val="18"/>
        </w:rPr>
        <w:t>种方法的</w:t>
      </w:r>
      <w:r w:rsidR="00057B16" w:rsidRPr="009C175B">
        <w:rPr>
          <w:rFonts w:ascii="方正大标宋简体" w:eastAsia="方正大标宋简体" w:hAnsiTheme="minorEastAsia" w:hint="eastAsia"/>
          <w:sz w:val="18"/>
          <w:szCs w:val="18"/>
        </w:rPr>
        <w:t>准确率、召回率和</w:t>
      </w:r>
      <w:r w:rsidR="00057B16" w:rsidRPr="007E74BA">
        <w:rPr>
          <w:rFonts w:hint="eastAsia"/>
          <w:sz w:val="21"/>
        </w:rPr>
        <w:t>F</w:t>
      </w:r>
      <w:r w:rsidR="00057B16" w:rsidRPr="009C175B">
        <w:rPr>
          <w:rFonts w:ascii="方正大标宋简体" w:eastAsia="方正大标宋简体" w:hAnsiTheme="minorEastAsia" w:hint="eastAsia"/>
          <w:sz w:val="18"/>
          <w:szCs w:val="18"/>
        </w:rPr>
        <w:t>值的</w:t>
      </w:r>
      <w:r w:rsidR="006C730A"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21254A">
        <w:rPr>
          <w:rFonts w:asciiTheme="minorEastAsia" w:hAnsiTheme="minorEastAsia" w:hint="eastAsia"/>
          <w:sz w:val="21"/>
          <w:szCs w:val="21"/>
        </w:rPr>
        <w:t>图</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sidR="00B85075">
        <w:rPr>
          <w:sz w:val="21"/>
          <w:szCs w:val="21"/>
        </w:rPr>
        <w:instrText xml:space="preserve"> \* MERGEFORMAT </w:instrText>
      </w:r>
      <w:r w:rsidRPr="00B85075">
        <w:rPr>
          <w:sz w:val="21"/>
          <w:szCs w:val="21"/>
        </w:rPr>
      </w:r>
      <w:r w:rsidRPr="00B85075">
        <w:rPr>
          <w:sz w:val="21"/>
          <w:szCs w:val="21"/>
        </w:rPr>
        <w:fldChar w:fldCharType="separate"/>
      </w:r>
      <w:r w:rsidR="00DC7311">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lastRenderedPageBreak/>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RDefault="00B17CFE" w:rsidP="00884271">
      <w:pPr>
        <w:pStyle w:val="2"/>
      </w:pPr>
      <w:bookmarkStart w:id="28" w:name="_Toc477184578"/>
      <w:bookmarkEnd w:id="23"/>
      <w:bookmarkEnd w:id="24"/>
      <w:r w:rsidRPr="00B17CFE">
        <w:t>4</w:t>
      </w:r>
      <w:r w:rsidRPr="00B17CFE">
        <w:rPr>
          <w:rFonts w:hint="eastAsia"/>
        </w:rPr>
        <w:t>.</w:t>
      </w:r>
      <w:r w:rsidRPr="00B17CFE">
        <w:t>5</w:t>
      </w:r>
      <w:r w:rsidRPr="00B17CFE">
        <w:rPr>
          <w:rFonts w:hint="eastAsia"/>
        </w:rPr>
        <w:t xml:space="preserve">  </w:t>
      </w:r>
      <w:r w:rsidRPr="00B17CFE">
        <w:t>结果</w:t>
      </w:r>
      <w:bookmarkEnd w:id="28"/>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9C4900">
        <w:rPr>
          <w:rFonts w:asciiTheme="minorEastAsia" w:hAnsiTheme="minorEastAsia"/>
          <w:sz w:val="21"/>
          <w:szCs w:val="21"/>
        </w:rPr>
        <w:t>得到高质量词向量的情况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本文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r w:rsidR="00915506">
        <w:rPr>
          <w:sz w:val="21"/>
          <w:szCs w:val="18"/>
        </w:rPr>
        <w:t>tfidf</w:t>
      </w:r>
      <w:r w:rsidR="00C60F68">
        <w:rPr>
          <w:rFonts w:hint="eastAsia"/>
          <w:sz w:val="21"/>
          <w:szCs w:val="18"/>
        </w:rPr>
        <w:t>算法</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29" w:name="_Ref477596450"/>
      <w:r w:rsidRPr="00F04882">
        <w:rPr>
          <w:rFonts w:ascii="Times New Roman" w:hAnsi="Times New Roman"/>
          <w:sz w:val="18"/>
          <w:szCs w:val="21"/>
        </w:rPr>
        <w:t>Luhn H P. Auto-encoding of documents for information retrieval systems[M]. IBM Research Center, 1958.</w:t>
      </w:r>
      <w:bookmarkEnd w:id="29"/>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30" w:name="_Ref477176595"/>
      <w:r w:rsidRPr="00F04882">
        <w:rPr>
          <w:rFonts w:ascii="FZS3JW--GB1-0" w:eastAsia="方正书宋简体" w:hAnsi="FZS3JW--GB1-0"/>
          <w:snapToGrid w:val="0"/>
          <w:color w:val="231F20"/>
          <w:spacing w:val="2"/>
          <w:sz w:val="18"/>
          <w:szCs w:val="18"/>
        </w:rPr>
        <w:lastRenderedPageBreak/>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30"/>
    </w:p>
    <w:p w:rsidR="00E97A61" w:rsidRPr="00F04882" w:rsidRDefault="00E97A61" w:rsidP="00F04882">
      <w:pPr>
        <w:pStyle w:val="afb"/>
        <w:numPr>
          <w:ilvl w:val="0"/>
          <w:numId w:val="8"/>
        </w:numPr>
        <w:snapToGrid w:val="0"/>
        <w:ind w:left="374" w:firstLineChars="0" w:hanging="374"/>
        <w:rPr>
          <w:rFonts w:asciiTheme="minorEastAsia" w:eastAsia="方正书宋简体" w:hAnsiTheme="minorEastAsia"/>
          <w:snapToGrid w:val="0"/>
          <w:spacing w:val="2"/>
          <w:sz w:val="18"/>
          <w:szCs w:val="18"/>
        </w:rPr>
      </w:pPr>
      <w:bookmarkStart w:id="31"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asciiTheme="minorEastAsia" w:eastAsia="方正书宋简体"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31"/>
    </w:p>
    <w:p w:rsidR="00E969CD" w:rsidRPr="00F0488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2"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32"/>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3"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33"/>
      <w:r w:rsidR="004E6366" w:rsidRPr="00F04882">
        <w:rPr>
          <w:rFonts w:ascii="Times New Roman" w:hAnsi="Times New Roman"/>
          <w:sz w:val="18"/>
          <w:szCs w:val="21"/>
        </w:rPr>
        <w:t>.</w:t>
      </w:r>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34" w:name="_Ref477597659"/>
      <w:r w:rsidRPr="00F04882">
        <w:rPr>
          <w:rFonts w:ascii="Times New Roman" w:hAnsi="Times New Roman"/>
          <w:sz w:val="18"/>
          <w:szCs w:val="21"/>
        </w:rPr>
        <w:t>Rumelhart D E, Hinton G E, Williams R J. Learning repr</w:t>
      </w:r>
      <w:r w:rsidRPr="00F04882">
        <w:rPr>
          <w:rFonts w:ascii="Times New Roman" w:hAnsi="Times New Roman"/>
          <w:sz w:val="18"/>
          <w:szCs w:val="21"/>
        </w:rPr>
        <w:t>e</w:t>
      </w:r>
      <w:r w:rsidRPr="00F04882">
        <w:rPr>
          <w:rFonts w:ascii="Times New Roman" w:hAnsi="Times New Roman"/>
          <w:sz w:val="18"/>
          <w:szCs w:val="21"/>
        </w:rPr>
        <w:t>sentations by back-propagating errors[J]. Nature, 1986, 323(6088):533-536.</w:t>
      </w:r>
      <w:bookmarkEnd w:id="34"/>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35" w:name="_Ref477597774"/>
      <w:r w:rsidRPr="00F04882">
        <w:rPr>
          <w:rFonts w:ascii="Times New Roman" w:hAnsi="Times New Roman"/>
          <w:sz w:val="18"/>
          <w:szCs w:val="21"/>
        </w:rPr>
        <w:t>Bengio Y, Ducharme R, jean, et al. A neural probabilistic language model[J]. Journal of Machine Learning Research, 2003, 3(6):1137-1155.</w:t>
      </w:r>
      <w:bookmarkEnd w:id="35"/>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6" w:name="_Ref477606449"/>
      <w:r w:rsidRPr="00F04882">
        <w:rPr>
          <w:rFonts w:ascii="Times New Roman" w:hAnsi="Times New Roman"/>
          <w:sz w:val="18"/>
          <w:szCs w:val="21"/>
        </w:rPr>
        <w:t>Mikolov T, Yih W T, Zweig G. Linguistic regularities in continuous space word representations[J]. In HLT-NAACL, 2013.</w:t>
      </w:r>
      <w:bookmarkEnd w:id="36"/>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7" w:name="_Ref477606450"/>
      <w:r w:rsidRPr="00F04882">
        <w:rPr>
          <w:rFonts w:ascii="Times New Roman" w:hAnsi="Times New Roman"/>
          <w:sz w:val="18"/>
          <w:szCs w:val="21"/>
        </w:rPr>
        <w:t xml:space="preserve">Mikolov T, Chen K, Corrado G, et al. Efficient estimation </w:t>
      </w:r>
      <w:r w:rsidRPr="00F04882">
        <w:rPr>
          <w:rFonts w:ascii="Times New Roman" w:hAnsi="Times New Roman"/>
          <w:sz w:val="18"/>
          <w:szCs w:val="21"/>
        </w:rPr>
        <w:lastRenderedPageBreak/>
        <w:t>of word representations in vector space[J]. arXiv preprint arXiv:1301.3781, 2013.</w:t>
      </w:r>
      <w:bookmarkEnd w:id="37"/>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8" w:name="_Ref477606452"/>
      <w:r w:rsidRPr="00F04882">
        <w:rPr>
          <w:rFonts w:ascii="Times New Roman" w:hAnsi="Times New Roman"/>
          <w:sz w:val="18"/>
          <w:szCs w:val="21"/>
        </w:rPr>
        <w:t>Mikolov T, Sutskever I, Chen K, et al. Distributed Repr</w:t>
      </w:r>
      <w:r w:rsidRPr="00F04882">
        <w:rPr>
          <w:rFonts w:ascii="Times New Roman" w:hAnsi="Times New Roman"/>
          <w:sz w:val="18"/>
          <w:szCs w:val="21"/>
        </w:rPr>
        <w:t>e</w:t>
      </w:r>
      <w:r w:rsidRPr="00F04882">
        <w:rPr>
          <w:rFonts w:ascii="Times New Roman" w:hAnsi="Times New Roman"/>
          <w:sz w:val="18"/>
          <w:szCs w:val="21"/>
        </w:rPr>
        <w:t>sentations of Words and Phrases and their Compositional</w:t>
      </w:r>
      <w:r w:rsidRPr="00F04882">
        <w:rPr>
          <w:rFonts w:ascii="Times New Roman" w:hAnsi="Times New Roman"/>
          <w:sz w:val="18"/>
          <w:szCs w:val="21"/>
        </w:rPr>
        <w:t>i</w:t>
      </w:r>
      <w:r w:rsidRPr="00F04882">
        <w:rPr>
          <w:rFonts w:ascii="Times New Roman" w:hAnsi="Times New Roman"/>
          <w:sz w:val="18"/>
          <w:szCs w:val="21"/>
        </w:rPr>
        <w:t>ty[J]. Advances in Neural Information Processing Systems, 2013, 26:3111-3119.</w:t>
      </w:r>
      <w:bookmarkEnd w:id="38"/>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39" w:name="_Ref477606504"/>
      <w:r w:rsidRPr="00F04882">
        <w:rPr>
          <w:rFonts w:ascii="Times New Roman" w:hAnsi="Times New Roman"/>
          <w:sz w:val="18"/>
          <w:szCs w:val="21"/>
        </w:rPr>
        <w:t>Guthrie D, Allison B, Liu W, et al. A Closer Look at Skip-gram Modelling[C]// 2006:1222--1225.</w:t>
      </w:r>
      <w:bookmarkEnd w:id="39"/>
    </w:p>
    <w:p w:rsidR="00D24B1A" w:rsidRPr="00F55425" w:rsidRDefault="00D24B1A" w:rsidP="007E74BA">
      <w:pPr>
        <w:pStyle w:val="afb"/>
        <w:numPr>
          <w:ilvl w:val="0"/>
          <w:numId w:val="8"/>
        </w:numPr>
        <w:snapToGrid w:val="0"/>
        <w:ind w:left="374" w:firstLineChars="0" w:hanging="374"/>
        <w:rPr>
          <w:rFonts w:ascii="Times New Roman" w:hAnsi="Times New Roman"/>
          <w:szCs w:val="21"/>
        </w:rPr>
      </w:pPr>
      <w:bookmarkStart w:id="40" w:name="_Ref476923459"/>
      <w:bookmarkStart w:id="41"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hyperlink r:id="rId35"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40"/>
      <w:bookmarkEnd w:id="41"/>
    </w:p>
    <w:p w:rsidR="00F55425" w:rsidRPr="00F04882" w:rsidRDefault="00F55425" w:rsidP="007E74BA">
      <w:pPr>
        <w:pStyle w:val="afb"/>
        <w:numPr>
          <w:ilvl w:val="0"/>
          <w:numId w:val="8"/>
        </w:numPr>
        <w:snapToGrid w:val="0"/>
        <w:ind w:left="374" w:firstLineChars="0" w:hanging="374"/>
        <w:rPr>
          <w:rFonts w:ascii="Times New Roman" w:hAnsi="Times New Roman"/>
          <w:sz w:val="18"/>
          <w:szCs w:val="21"/>
        </w:rPr>
      </w:pPr>
      <w:bookmarkStart w:id="42" w:name="_Ref476923471"/>
      <w:bookmarkStart w:id="43"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42"/>
      <w:bookmarkEnd w:id="43"/>
    </w:p>
    <w:p w:rsidR="00865D0A" w:rsidRPr="00F04882" w:rsidRDefault="00865D0A" w:rsidP="007E74BA">
      <w:pPr>
        <w:pStyle w:val="afb"/>
        <w:numPr>
          <w:ilvl w:val="0"/>
          <w:numId w:val="8"/>
        </w:numPr>
        <w:ind w:left="374" w:firstLineChars="0" w:hanging="374"/>
        <w:rPr>
          <w:rFonts w:ascii="Times New Roman" w:hAnsi="Times New Roman"/>
          <w:sz w:val="18"/>
          <w:szCs w:val="21"/>
        </w:rPr>
      </w:pPr>
      <w:bookmarkStart w:id="44" w:name="_Ref477958606"/>
      <w:r w:rsidRPr="00F04882">
        <w:rPr>
          <w:rFonts w:ascii="Times New Roman" w:hAnsi="Times New Roman"/>
          <w:sz w:val="18"/>
          <w:szCs w:val="21"/>
        </w:rPr>
        <w:t>Lai S, Liu K, He S, et al. How to generate a good word embedding[J]. IEEE Intelligent Systems, 2016, 31(6): 5-14.</w:t>
      </w:r>
      <w:bookmarkEnd w:id="44"/>
    </w:p>
    <w:p w:rsidR="005F5462" w:rsidRPr="00F04882" w:rsidRDefault="007F33B1" w:rsidP="007E74BA">
      <w:pPr>
        <w:pStyle w:val="afb"/>
        <w:numPr>
          <w:ilvl w:val="0"/>
          <w:numId w:val="8"/>
        </w:numPr>
        <w:ind w:left="374" w:firstLineChars="0" w:hanging="374"/>
        <w:rPr>
          <w:rFonts w:ascii="Times New Roman" w:hAnsi="Times New Roman"/>
          <w:sz w:val="18"/>
          <w:szCs w:val="21"/>
        </w:rPr>
      </w:pPr>
      <w:bookmarkStart w:id="45" w:name="_Ref477815548"/>
      <w:r w:rsidRPr="00F04882">
        <w:rPr>
          <w:rFonts w:ascii="Times New Roman" w:hAnsi="Times New Roman"/>
          <w:sz w:val="18"/>
          <w:szCs w:val="21"/>
        </w:rPr>
        <w:t>Wu X, Fang L, Wang P, et al. Performance of using LDA for Chinese news text classification[C]//Electrical and Computer Engineering (CCECE), 2015 IEEE 28th Canad</w:t>
      </w:r>
      <w:r w:rsidRPr="00F04882">
        <w:rPr>
          <w:rFonts w:ascii="Times New Roman" w:hAnsi="Times New Roman"/>
          <w:sz w:val="18"/>
          <w:szCs w:val="21"/>
        </w:rPr>
        <w:t>i</w:t>
      </w:r>
      <w:r w:rsidRPr="00F04882">
        <w:rPr>
          <w:rFonts w:ascii="Times New Roman" w:hAnsi="Times New Roman"/>
          <w:sz w:val="18"/>
          <w:szCs w:val="21"/>
        </w:rPr>
        <w:t>an Conference on. IEEE, 2015: 1260-1264.</w:t>
      </w:r>
      <w:bookmarkEnd w:id="45"/>
    </w:p>
    <w:p w:rsidR="005F5462" w:rsidRPr="005F5462" w:rsidRDefault="005F5462" w:rsidP="00603E10">
      <w:pPr>
        <w:ind w:firstLine="0"/>
        <w:rPr>
          <w:szCs w:val="21"/>
        </w:rPr>
        <w:sectPr w:rsidR="005F5462" w:rsidRPr="005F5462" w:rsidSect="004B2A70">
          <w:headerReference w:type="even" r:id="rId36"/>
          <w:type w:val="continuous"/>
          <w:pgSz w:w="11419" w:h="15621" w:code="9"/>
          <w:pgMar w:top="1814" w:right="794" w:bottom="454" w:left="794" w:header="680" w:footer="454" w:gutter="0"/>
          <w:cols w:num="2" w:space="397"/>
          <w:docGrid w:type="lines" w:linePitch="290"/>
        </w:sectPr>
      </w:pPr>
    </w:p>
    <w:p w:rsidR="00FB7104" w:rsidRDefault="00FB7104" w:rsidP="00204584">
      <w:pPr>
        <w:spacing w:line="240" w:lineRule="auto"/>
        <w:ind w:firstLine="0"/>
        <w:sectPr w:rsidR="00FB7104" w:rsidSect="004B2A70">
          <w:type w:val="continuous"/>
          <w:pgSz w:w="11419" w:h="15621" w:code="9"/>
          <w:pgMar w:top="1814" w:right="794" w:bottom="454" w:left="794" w:header="680" w:footer="454" w:gutter="0"/>
          <w:cols w:num="2" w:space="397"/>
          <w:docGrid w:type="lines" w:linePitch="290"/>
        </w:sectPr>
      </w:pPr>
    </w:p>
    <w:p w:rsidR="004B2A70" w:rsidRDefault="004B2A70" w:rsidP="00204584">
      <w:pPr>
        <w:spacing w:line="240" w:lineRule="auto"/>
        <w:ind w:firstLine="0"/>
        <w:sectPr w:rsidR="004B2A70" w:rsidSect="00936FAD">
          <w:type w:val="continuous"/>
          <w:pgSz w:w="11419" w:h="15621" w:code="9"/>
          <w:pgMar w:top="1814" w:right="794" w:bottom="454" w:left="794" w:header="680" w:footer="454" w:gutter="0"/>
          <w:cols w:space="397"/>
          <w:docGrid w:type="lines" w:linePitch="290"/>
        </w:sectPr>
      </w:pPr>
    </w:p>
    <w:p w:rsidR="00637523" w:rsidRDefault="00637523">
      <w:pPr>
        <w:widowControl/>
        <w:snapToGrid/>
        <w:spacing w:line="240" w:lineRule="auto"/>
        <w:ind w:firstLine="0"/>
        <w:jc w:val="left"/>
      </w:pPr>
      <w:r>
        <w:lastRenderedPageBreak/>
        <w:br w:type="page"/>
      </w:r>
    </w:p>
    <w:p w:rsidR="003338BD" w:rsidRDefault="00906E77" w:rsidP="00204584">
      <w:pPr>
        <w:spacing w:line="240" w:lineRule="auto"/>
        <w:ind w:firstLine="0"/>
      </w:pPr>
      <w:r>
        <w:rPr>
          <w:rFonts w:hint="eastAsia"/>
        </w:rPr>
        <w:lastRenderedPageBreak/>
        <w:t>联系人</w:t>
      </w:r>
      <w:r>
        <w:t>：牛坤</w:t>
      </w:r>
    </w:p>
    <w:p w:rsidR="00906E77" w:rsidRDefault="00906E77" w:rsidP="00204584">
      <w:pPr>
        <w:spacing w:line="240" w:lineRule="auto"/>
        <w:ind w:firstLine="0"/>
      </w:pPr>
      <w:r>
        <w:rPr>
          <w:rFonts w:hint="eastAsia"/>
        </w:rPr>
        <w:t>通讯地址</w:t>
      </w:r>
      <w:r>
        <w:t>：上海市徐汇区梅陇路</w:t>
      </w:r>
      <w:r>
        <w:rPr>
          <w:rFonts w:hint="eastAsia"/>
        </w:rPr>
        <w:t>130</w:t>
      </w:r>
      <w:r>
        <w:rPr>
          <w:rFonts w:hint="eastAsia"/>
        </w:rPr>
        <w:t>号</w:t>
      </w:r>
      <w:r>
        <w:t>华东理工大学</w:t>
      </w:r>
    </w:p>
    <w:p w:rsidR="00906E77" w:rsidRDefault="00906E77" w:rsidP="00204584">
      <w:pPr>
        <w:spacing w:line="240" w:lineRule="auto"/>
        <w:ind w:firstLine="0"/>
      </w:pPr>
      <w:r>
        <w:rPr>
          <w:rFonts w:hint="eastAsia"/>
        </w:rPr>
        <w:t>邮编</w:t>
      </w:r>
      <w:r>
        <w:t>：</w:t>
      </w:r>
      <w:r>
        <w:rPr>
          <w:rFonts w:hint="eastAsia"/>
        </w:rPr>
        <w:t>200237</w:t>
      </w:r>
    </w:p>
    <w:p w:rsidR="00906E77" w:rsidRDefault="00906E77" w:rsidP="00204584">
      <w:pPr>
        <w:spacing w:line="240" w:lineRule="auto"/>
        <w:ind w:firstLine="0"/>
      </w:pPr>
      <w:r>
        <w:rPr>
          <w:rFonts w:hint="eastAsia"/>
        </w:rPr>
        <w:t>邮箱</w:t>
      </w:r>
      <w:r>
        <w:t>：</w:t>
      </w:r>
      <w:hyperlink r:id="rId37" w:history="1">
        <w:r w:rsidRPr="001270AD">
          <w:rPr>
            <w:rStyle w:val="a8"/>
          </w:rPr>
          <w:t>niukun0813@163.com</w:t>
        </w:r>
      </w:hyperlink>
    </w:p>
    <w:p w:rsidR="00906E77" w:rsidRPr="003338BD" w:rsidRDefault="00906E77" w:rsidP="00204584">
      <w:pPr>
        <w:spacing w:line="240" w:lineRule="auto"/>
        <w:ind w:firstLine="0"/>
      </w:pPr>
      <w:r>
        <w:rPr>
          <w:rFonts w:hint="eastAsia"/>
        </w:rPr>
        <w:t>电话</w:t>
      </w:r>
      <w:r w:rsidR="001C032E">
        <w:rPr>
          <w:rFonts w:hint="eastAsia"/>
        </w:rPr>
        <w:t>：</w:t>
      </w:r>
      <w:r>
        <w:rPr>
          <w:rFonts w:hint="eastAsia"/>
        </w:rPr>
        <w:t>15021597239</w:t>
      </w:r>
    </w:p>
    <w:sectPr w:rsidR="00906E77" w:rsidRPr="003338BD" w:rsidSect="00936FAD">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1B3" w:rsidRDefault="005901B3">
      <w:r>
        <w:separator/>
      </w:r>
    </w:p>
  </w:endnote>
  <w:endnote w:type="continuationSeparator" w:id="0">
    <w:p w:rsidR="005901B3" w:rsidRDefault="00590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Microsoft YaHei UI"/>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1B3" w:rsidRDefault="005901B3">
      <w:pPr>
        <w:spacing w:after="80" w:line="240" w:lineRule="auto"/>
        <w:ind w:firstLine="0"/>
        <w:rPr>
          <w:u w:val="single"/>
        </w:rPr>
      </w:pPr>
      <w:r>
        <w:rPr>
          <w:rFonts w:hint="eastAsia"/>
          <w:u w:val="single"/>
        </w:rPr>
        <w:t xml:space="preserve">                    </w:t>
      </w:r>
    </w:p>
  </w:footnote>
  <w:footnote w:type="continuationSeparator" w:id="0">
    <w:p w:rsidR="005901B3" w:rsidRDefault="005901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D96FE9" w:rsidRPr="00D96FE9">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1A5106">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A0199E" w:rsidRPr="00A0199E">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3E70E945" wp14:editId="0CB1D755">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08E7"/>
    <w:rsid w:val="00011807"/>
    <w:rsid w:val="00011D61"/>
    <w:rsid w:val="00012790"/>
    <w:rsid w:val="00014042"/>
    <w:rsid w:val="00014478"/>
    <w:rsid w:val="00015265"/>
    <w:rsid w:val="00015427"/>
    <w:rsid w:val="00015DF2"/>
    <w:rsid w:val="00016CF8"/>
    <w:rsid w:val="00021383"/>
    <w:rsid w:val="0002457F"/>
    <w:rsid w:val="00025144"/>
    <w:rsid w:val="000266D3"/>
    <w:rsid w:val="00030EF0"/>
    <w:rsid w:val="00032E1E"/>
    <w:rsid w:val="00033D42"/>
    <w:rsid w:val="00037D35"/>
    <w:rsid w:val="00040866"/>
    <w:rsid w:val="00040E00"/>
    <w:rsid w:val="000449E0"/>
    <w:rsid w:val="00046345"/>
    <w:rsid w:val="000507FE"/>
    <w:rsid w:val="0005126D"/>
    <w:rsid w:val="00057B16"/>
    <w:rsid w:val="00060069"/>
    <w:rsid w:val="00061394"/>
    <w:rsid w:val="0006230B"/>
    <w:rsid w:val="000665C0"/>
    <w:rsid w:val="000670B1"/>
    <w:rsid w:val="0007088E"/>
    <w:rsid w:val="0007384A"/>
    <w:rsid w:val="00076164"/>
    <w:rsid w:val="00083BA6"/>
    <w:rsid w:val="000840EC"/>
    <w:rsid w:val="000841F2"/>
    <w:rsid w:val="00086C3F"/>
    <w:rsid w:val="00090814"/>
    <w:rsid w:val="00091926"/>
    <w:rsid w:val="000935F6"/>
    <w:rsid w:val="00094378"/>
    <w:rsid w:val="00094F68"/>
    <w:rsid w:val="00095CE7"/>
    <w:rsid w:val="000A0C55"/>
    <w:rsid w:val="000A1A3B"/>
    <w:rsid w:val="000A3623"/>
    <w:rsid w:val="000A4C5C"/>
    <w:rsid w:val="000A5F45"/>
    <w:rsid w:val="000A689B"/>
    <w:rsid w:val="000A6E43"/>
    <w:rsid w:val="000B1DE5"/>
    <w:rsid w:val="000B2B6C"/>
    <w:rsid w:val="000B630B"/>
    <w:rsid w:val="000C02D8"/>
    <w:rsid w:val="000C1190"/>
    <w:rsid w:val="000C3944"/>
    <w:rsid w:val="000C53CB"/>
    <w:rsid w:val="000D2324"/>
    <w:rsid w:val="000D76AB"/>
    <w:rsid w:val="000E3432"/>
    <w:rsid w:val="000E48C4"/>
    <w:rsid w:val="000E4EC5"/>
    <w:rsid w:val="000F44F1"/>
    <w:rsid w:val="000F7021"/>
    <w:rsid w:val="00100A37"/>
    <w:rsid w:val="00101224"/>
    <w:rsid w:val="00104B9B"/>
    <w:rsid w:val="00104C8E"/>
    <w:rsid w:val="0010658F"/>
    <w:rsid w:val="00110E13"/>
    <w:rsid w:val="0011165C"/>
    <w:rsid w:val="00114A58"/>
    <w:rsid w:val="001154AD"/>
    <w:rsid w:val="00120775"/>
    <w:rsid w:val="001220E3"/>
    <w:rsid w:val="00124695"/>
    <w:rsid w:val="001249E6"/>
    <w:rsid w:val="00124A00"/>
    <w:rsid w:val="00126FDE"/>
    <w:rsid w:val="00127045"/>
    <w:rsid w:val="00131C2F"/>
    <w:rsid w:val="001335D5"/>
    <w:rsid w:val="00134FB8"/>
    <w:rsid w:val="0013680C"/>
    <w:rsid w:val="00136BD4"/>
    <w:rsid w:val="00137A82"/>
    <w:rsid w:val="00140903"/>
    <w:rsid w:val="00143906"/>
    <w:rsid w:val="00144A50"/>
    <w:rsid w:val="00144DC5"/>
    <w:rsid w:val="00147565"/>
    <w:rsid w:val="0014763D"/>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8112D"/>
    <w:rsid w:val="00182124"/>
    <w:rsid w:val="0018264A"/>
    <w:rsid w:val="001855E3"/>
    <w:rsid w:val="0018618C"/>
    <w:rsid w:val="00187203"/>
    <w:rsid w:val="00187273"/>
    <w:rsid w:val="00193722"/>
    <w:rsid w:val="00195570"/>
    <w:rsid w:val="00195F1D"/>
    <w:rsid w:val="001977D8"/>
    <w:rsid w:val="001A2882"/>
    <w:rsid w:val="001A5106"/>
    <w:rsid w:val="001A51EE"/>
    <w:rsid w:val="001B1843"/>
    <w:rsid w:val="001B2A60"/>
    <w:rsid w:val="001B3E29"/>
    <w:rsid w:val="001B3FD4"/>
    <w:rsid w:val="001B40BF"/>
    <w:rsid w:val="001C032E"/>
    <w:rsid w:val="001C281E"/>
    <w:rsid w:val="001C3EB7"/>
    <w:rsid w:val="001C6B1D"/>
    <w:rsid w:val="001D194B"/>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254A"/>
    <w:rsid w:val="002137EE"/>
    <w:rsid w:val="002152A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6019E"/>
    <w:rsid w:val="0026285A"/>
    <w:rsid w:val="002637FE"/>
    <w:rsid w:val="00273E68"/>
    <w:rsid w:val="0027419A"/>
    <w:rsid w:val="002741A3"/>
    <w:rsid w:val="0027470A"/>
    <w:rsid w:val="00274B15"/>
    <w:rsid w:val="00275A4A"/>
    <w:rsid w:val="00277143"/>
    <w:rsid w:val="002802D1"/>
    <w:rsid w:val="00282133"/>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7FE6"/>
    <w:rsid w:val="002F2D03"/>
    <w:rsid w:val="00301F58"/>
    <w:rsid w:val="003020FF"/>
    <w:rsid w:val="00302DAD"/>
    <w:rsid w:val="00305585"/>
    <w:rsid w:val="00310C1F"/>
    <w:rsid w:val="00311FD3"/>
    <w:rsid w:val="003132CC"/>
    <w:rsid w:val="00314972"/>
    <w:rsid w:val="00315439"/>
    <w:rsid w:val="00315FF9"/>
    <w:rsid w:val="00316B36"/>
    <w:rsid w:val="003225F7"/>
    <w:rsid w:val="003257E7"/>
    <w:rsid w:val="00325FE7"/>
    <w:rsid w:val="00326871"/>
    <w:rsid w:val="00327237"/>
    <w:rsid w:val="00327A49"/>
    <w:rsid w:val="003327D3"/>
    <w:rsid w:val="00332E05"/>
    <w:rsid w:val="003338BD"/>
    <w:rsid w:val="00334BD2"/>
    <w:rsid w:val="00335366"/>
    <w:rsid w:val="00340DBE"/>
    <w:rsid w:val="00343706"/>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4081"/>
    <w:rsid w:val="00384E1A"/>
    <w:rsid w:val="00386AEF"/>
    <w:rsid w:val="00392035"/>
    <w:rsid w:val="00392350"/>
    <w:rsid w:val="00393D0E"/>
    <w:rsid w:val="00396754"/>
    <w:rsid w:val="00397E50"/>
    <w:rsid w:val="003A0471"/>
    <w:rsid w:val="003A05F6"/>
    <w:rsid w:val="003A3EE8"/>
    <w:rsid w:val="003A4281"/>
    <w:rsid w:val="003A69E5"/>
    <w:rsid w:val="003A7577"/>
    <w:rsid w:val="003A7A49"/>
    <w:rsid w:val="003B04BE"/>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5427"/>
    <w:rsid w:val="00436630"/>
    <w:rsid w:val="00442A5A"/>
    <w:rsid w:val="00443BAD"/>
    <w:rsid w:val="00444F35"/>
    <w:rsid w:val="004474AB"/>
    <w:rsid w:val="00457AFD"/>
    <w:rsid w:val="00460FA0"/>
    <w:rsid w:val="00464117"/>
    <w:rsid w:val="00464C3C"/>
    <w:rsid w:val="004651A0"/>
    <w:rsid w:val="00465F4A"/>
    <w:rsid w:val="004675A1"/>
    <w:rsid w:val="00471D4C"/>
    <w:rsid w:val="00473AE6"/>
    <w:rsid w:val="00474122"/>
    <w:rsid w:val="004842FD"/>
    <w:rsid w:val="00486B73"/>
    <w:rsid w:val="00493C31"/>
    <w:rsid w:val="00494281"/>
    <w:rsid w:val="00496B7F"/>
    <w:rsid w:val="00496EA3"/>
    <w:rsid w:val="0049729D"/>
    <w:rsid w:val="00497364"/>
    <w:rsid w:val="004A1F43"/>
    <w:rsid w:val="004A2C30"/>
    <w:rsid w:val="004A4E07"/>
    <w:rsid w:val="004A6A71"/>
    <w:rsid w:val="004B0546"/>
    <w:rsid w:val="004B0CE8"/>
    <w:rsid w:val="004B0EE6"/>
    <w:rsid w:val="004B2A70"/>
    <w:rsid w:val="004B2CED"/>
    <w:rsid w:val="004B32EE"/>
    <w:rsid w:val="004B47DF"/>
    <w:rsid w:val="004B5997"/>
    <w:rsid w:val="004B6BA8"/>
    <w:rsid w:val="004C101A"/>
    <w:rsid w:val="004C3B80"/>
    <w:rsid w:val="004D1AA1"/>
    <w:rsid w:val="004D1D5D"/>
    <w:rsid w:val="004D5203"/>
    <w:rsid w:val="004D5737"/>
    <w:rsid w:val="004D7F68"/>
    <w:rsid w:val="004E1513"/>
    <w:rsid w:val="004E2068"/>
    <w:rsid w:val="004E20D7"/>
    <w:rsid w:val="004E2E7E"/>
    <w:rsid w:val="004E3D74"/>
    <w:rsid w:val="004E6366"/>
    <w:rsid w:val="004E6C20"/>
    <w:rsid w:val="004F0943"/>
    <w:rsid w:val="004F5297"/>
    <w:rsid w:val="00501C9A"/>
    <w:rsid w:val="00503B30"/>
    <w:rsid w:val="0050403B"/>
    <w:rsid w:val="00504539"/>
    <w:rsid w:val="005101E2"/>
    <w:rsid w:val="005133D1"/>
    <w:rsid w:val="00514647"/>
    <w:rsid w:val="00514BCD"/>
    <w:rsid w:val="00520EAB"/>
    <w:rsid w:val="005211F8"/>
    <w:rsid w:val="005221E8"/>
    <w:rsid w:val="00527FCA"/>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1B3"/>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B74"/>
    <w:rsid w:val="006435B0"/>
    <w:rsid w:val="0064661F"/>
    <w:rsid w:val="00646F31"/>
    <w:rsid w:val="00651AB8"/>
    <w:rsid w:val="00651AD3"/>
    <w:rsid w:val="00651D0E"/>
    <w:rsid w:val="00652EEE"/>
    <w:rsid w:val="00655EC4"/>
    <w:rsid w:val="00662C79"/>
    <w:rsid w:val="00665196"/>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A15DE"/>
    <w:rsid w:val="006A25B3"/>
    <w:rsid w:val="006A37D7"/>
    <w:rsid w:val="006A62E7"/>
    <w:rsid w:val="006A7011"/>
    <w:rsid w:val="006B2ED4"/>
    <w:rsid w:val="006B4394"/>
    <w:rsid w:val="006B4841"/>
    <w:rsid w:val="006B5774"/>
    <w:rsid w:val="006B60D3"/>
    <w:rsid w:val="006B6510"/>
    <w:rsid w:val="006C47EE"/>
    <w:rsid w:val="006C53A1"/>
    <w:rsid w:val="006C5A53"/>
    <w:rsid w:val="006C648C"/>
    <w:rsid w:val="006C6AEF"/>
    <w:rsid w:val="006C730A"/>
    <w:rsid w:val="006D0D15"/>
    <w:rsid w:val="006D1BE7"/>
    <w:rsid w:val="006D34D9"/>
    <w:rsid w:val="006D6D2E"/>
    <w:rsid w:val="006E38FB"/>
    <w:rsid w:val="006E3DD1"/>
    <w:rsid w:val="006E7C4A"/>
    <w:rsid w:val="006E7D87"/>
    <w:rsid w:val="006F0041"/>
    <w:rsid w:val="006F0808"/>
    <w:rsid w:val="006F0DED"/>
    <w:rsid w:val="006F3448"/>
    <w:rsid w:val="006F3743"/>
    <w:rsid w:val="006F5995"/>
    <w:rsid w:val="006F6141"/>
    <w:rsid w:val="00700289"/>
    <w:rsid w:val="00703F90"/>
    <w:rsid w:val="0071023B"/>
    <w:rsid w:val="0071161B"/>
    <w:rsid w:val="00712416"/>
    <w:rsid w:val="00717D46"/>
    <w:rsid w:val="007219A2"/>
    <w:rsid w:val="007224E9"/>
    <w:rsid w:val="00722B0B"/>
    <w:rsid w:val="007277DE"/>
    <w:rsid w:val="007301C6"/>
    <w:rsid w:val="00733030"/>
    <w:rsid w:val="00734B41"/>
    <w:rsid w:val="00734D4E"/>
    <w:rsid w:val="0073526A"/>
    <w:rsid w:val="00735BBB"/>
    <w:rsid w:val="00737A09"/>
    <w:rsid w:val="00737EE3"/>
    <w:rsid w:val="00740C5B"/>
    <w:rsid w:val="007454CB"/>
    <w:rsid w:val="007524A1"/>
    <w:rsid w:val="007537A3"/>
    <w:rsid w:val="00754500"/>
    <w:rsid w:val="00756014"/>
    <w:rsid w:val="00756662"/>
    <w:rsid w:val="0076285D"/>
    <w:rsid w:val="00762CE4"/>
    <w:rsid w:val="00763017"/>
    <w:rsid w:val="00767C30"/>
    <w:rsid w:val="00770A11"/>
    <w:rsid w:val="007803F9"/>
    <w:rsid w:val="00781811"/>
    <w:rsid w:val="00781953"/>
    <w:rsid w:val="007837F5"/>
    <w:rsid w:val="007847C4"/>
    <w:rsid w:val="00791ED4"/>
    <w:rsid w:val="007922CE"/>
    <w:rsid w:val="007961AA"/>
    <w:rsid w:val="007966B6"/>
    <w:rsid w:val="007A2D59"/>
    <w:rsid w:val="007A389B"/>
    <w:rsid w:val="007B2DEB"/>
    <w:rsid w:val="007B34C4"/>
    <w:rsid w:val="007B34C6"/>
    <w:rsid w:val="007B3A61"/>
    <w:rsid w:val="007B3E99"/>
    <w:rsid w:val="007B50ED"/>
    <w:rsid w:val="007B7A74"/>
    <w:rsid w:val="007C1EC3"/>
    <w:rsid w:val="007C3E04"/>
    <w:rsid w:val="007C3FD1"/>
    <w:rsid w:val="007C4A70"/>
    <w:rsid w:val="007C5CCB"/>
    <w:rsid w:val="007C7993"/>
    <w:rsid w:val="007D124C"/>
    <w:rsid w:val="007D4E1A"/>
    <w:rsid w:val="007E08D1"/>
    <w:rsid w:val="007E2D16"/>
    <w:rsid w:val="007E4A5C"/>
    <w:rsid w:val="007E5666"/>
    <w:rsid w:val="007E74BA"/>
    <w:rsid w:val="007E7D39"/>
    <w:rsid w:val="007F00EB"/>
    <w:rsid w:val="007F2E32"/>
    <w:rsid w:val="007F33B1"/>
    <w:rsid w:val="007F3854"/>
    <w:rsid w:val="007F3BEB"/>
    <w:rsid w:val="007F5677"/>
    <w:rsid w:val="007F5882"/>
    <w:rsid w:val="008000EC"/>
    <w:rsid w:val="00803AE8"/>
    <w:rsid w:val="008043E4"/>
    <w:rsid w:val="00804737"/>
    <w:rsid w:val="00804D9D"/>
    <w:rsid w:val="008059A0"/>
    <w:rsid w:val="00805BA9"/>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708"/>
    <w:rsid w:val="00832A60"/>
    <w:rsid w:val="00833AE6"/>
    <w:rsid w:val="0084082E"/>
    <w:rsid w:val="008416CE"/>
    <w:rsid w:val="00841BDD"/>
    <w:rsid w:val="0084250D"/>
    <w:rsid w:val="008434BF"/>
    <w:rsid w:val="00843DB7"/>
    <w:rsid w:val="00843E8A"/>
    <w:rsid w:val="00844763"/>
    <w:rsid w:val="00845FFB"/>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94972"/>
    <w:rsid w:val="008A3351"/>
    <w:rsid w:val="008A33F2"/>
    <w:rsid w:val="008A3640"/>
    <w:rsid w:val="008A680A"/>
    <w:rsid w:val="008A78B2"/>
    <w:rsid w:val="008B0E03"/>
    <w:rsid w:val="008B2183"/>
    <w:rsid w:val="008B277A"/>
    <w:rsid w:val="008B4FAD"/>
    <w:rsid w:val="008B63F7"/>
    <w:rsid w:val="008C00E3"/>
    <w:rsid w:val="008C4013"/>
    <w:rsid w:val="008C569C"/>
    <w:rsid w:val="008C699C"/>
    <w:rsid w:val="008C7E30"/>
    <w:rsid w:val="008D21B7"/>
    <w:rsid w:val="008D2255"/>
    <w:rsid w:val="008D284F"/>
    <w:rsid w:val="008D53CB"/>
    <w:rsid w:val="008E2091"/>
    <w:rsid w:val="008E308A"/>
    <w:rsid w:val="008E336F"/>
    <w:rsid w:val="008E71EE"/>
    <w:rsid w:val="008F18AD"/>
    <w:rsid w:val="008F1A65"/>
    <w:rsid w:val="008F3A7E"/>
    <w:rsid w:val="00904DE3"/>
    <w:rsid w:val="00905557"/>
    <w:rsid w:val="009065D6"/>
    <w:rsid w:val="00906E77"/>
    <w:rsid w:val="00910564"/>
    <w:rsid w:val="009106C4"/>
    <w:rsid w:val="009120F3"/>
    <w:rsid w:val="00914AE4"/>
    <w:rsid w:val="00914D39"/>
    <w:rsid w:val="00915506"/>
    <w:rsid w:val="00920A49"/>
    <w:rsid w:val="00920EFC"/>
    <w:rsid w:val="009210DA"/>
    <w:rsid w:val="00923F08"/>
    <w:rsid w:val="00924785"/>
    <w:rsid w:val="00924A88"/>
    <w:rsid w:val="0093180C"/>
    <w:rsid w:val="0093487F"/>
    <w:rsid w:val="00936D61"/>
    <w:rsid w:val="00936FAD"/>
    <w:rsid w:val="0094132F"/>
    <w:rsid w:val="009474CF"/>
    <w:rsid w:val="00953865"/>
    <w:rsid w:val="00954948"/>
    <w:rsid w:val="00955470"/>
    <w:rsid w:val="00955A0B"/>
    <w:rsid w:val="00961E83"/>
    <w:rsid w:val="009624D1"/>
    <w:rsid w:val="009625EA"/>
    <w:rsid w:val="00963C27"/>
    <w:rsid w:val="00967C82"/>
    <w:rsid w:val="00967D88"/>
    <w:rsid w:val="0097281E"/>
    <w:rsid w:val="00977DC6"/>
    <w:rsid w:val="00980ADE"/>
    <w:rsid w:val="00981474"/>
    <w:rsid w:val="00993A9C"/>
    <w:rsid w:val="00993B03"/>
    <w:rsid w:val="009A3803"/>
    <w:rsid w:val="009A3EBA"/>
    <w:rsid w:val="009A57EE"/>
    <w:rsid w:val="009A5B20"/>
    <w:rsid w:val="009A634A"/>
    <w:rsid w:val="009B1883"/>
    <w:rsid w:val="009B1DC4"/>
    <w:rsid w:val="009B2198"/>
    <w:rsid w:val="009B29A8"/>
    <w:rsid w:val="009B4C5E"/>
    <w:rsid w:val="009B4C7D"/>
    <w:rsid w:val="009C175B"/>
    <w:rsid w:val="009C2552"/>
    <w:rsid w:val="009C4900"/>
    <w:rsid w:val="009D1395"/>
    <w:rsid w:val="009D6401"/>
    <w:rsid w:val="009D7101"/>
    <w:rsid w:val="009E0333"/>
    <w:rsid w:val="009E17E8"/>
    <w:rsid w:val="009E4DF3"/>
    <w:rsid w:val="009E7405"/>
    <w:rsid w:val="009E74C9"/>
    <w:rsid w:val="009E7DB6"/>
    <w:rsid w:val="009F09C9"/>
    <w:rsid w:val="009F3940"/>
    <w:rsid w:val="009F596A"/>
    <w:rsid w:val="009F5B22"/>
    <w:rsid w:val="00A0199E"/>
    <w:rsid w:val="00A038C9"/>
    <w:rsid w:val="00A04C2D"/>
    <w:rsid w:val="00A074CD"/>
    <w:rsid w:val="00A106D5"/>
    <w:rsid w:val="00A11088"/>
    <w:rsid w:val="00A12F55"/>
    <w:rsid w:val="00A13B93"/>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54E"/>
    <w:rsid w:val="00A50C05"/>
    <w:rsid w:val="00A51A98"/>
    <w:rsid w:val="00A5391D"/>
    <w:rsid w:val="00A60D42"/>
    <w:rsid w:val="00A61420"/>
    <w:rsid w:val="00A61526"/>
    <w:rsid w:val="00A6214A"/>
    <w:rsid w:val="00A66A25"/>
    <w:rsid w:val="00A67730"/>
    <w:rsid w:val="00A75E47"/>
    <w:rsid w:val="00A77894"/>
    <w:rsid w:val="00A80F94"/>
    <w:rsid w:val="00A83735"/>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B51"/>
    <w:rsid w:val="00AC7F27"/>
    <w:rsid w:val="00AD1630"/>
    <w:rsid w:val="00AD2A60"/>
    <w:rsid w:val="00AD3697"/>
    <w:rsid w:val="00AD55C3"/>
    <w:rsid w:val="00AE0CD4"/>
    <w:rsid w:val="00AE12B6"/>
    <w:rsid w:val="00AE2ECE"/>
    <w:rsid w:val="00AE359A"/>
    <w:rsid w:val="00AE75FA"/>
    <w:rsid w:val="00AE78D0"/>
    <w:rsid w:val="00AF37C7"/>
    <w:rsid w:val="00AF56A2"/>
    <w:rsid w:val="00B0071E"/>
    <w:rsid w:val="00B00D32"/>
    <w:rsid w:val="00B00FBC"/>
    <w:rsid w:val="00B02904"/>
    <w:rsid w:val="00B042B3"/>
    <w:rsid w:val="00B0479D"/>
    <w:rsid w:val="00B04E02"/>
    <w:rsid w:val="00B06148"/>
    <w:rsid w:val="00B06BDC"/>
    <w:rsid w:val="00B070DC"/>
    <w:rsid w:val="00B07B35"/>
    <w:rsid w:val="00B10A0B"/>
    <w:rsid w:val="00B149D3"/>
    <w:rsid w:val="00B15B01"/>
    <w:rsid w:val="00B164D4"/>
    <w:rsid w:val="00B17711"/>
    <w:rsid w:val="00B17CFE"/>
    <w:rsid w:val="00B17EA2"/>
    <w:rsid w:val="00B202B9"/>
    <w:rsid w:val="00B21986"/>
    <w:rsid w:val="00B21B5A"/>
    <w:rsid w:val="00B226A3"/>
    <w:rsid w:val="00B2291D"/>
    <w:rsid w:val="00B22D97"/>
    <w:rsid w:val="00B25826"/>
    <w:rsid w:val="00B25D37"/>
    <w:rsid w:val="00B27F18"/>
    <w:rsid w:val="00B32F49"/>
    <w:rsid w:val="00B3746F"/>
    <w:rsid w:val="00B42BFA"/>
    <w:rsid w:val="00B43945"/>
    <w:rsid w:val="00B4404D"/>
    <w:rsid w:val="00B440D4"/>
    <w:rsid w:val="00B4486E"/>
    <w:rsid w:val="00B51BF9"/>
    <w:rsid w:val="00B52520"/>
    <w:rsid w:val="00B53CEA"/>
    <w:rsid w:val="00B54915"/>
    <w:rsid w:val="00B54EE6"/>
    <w:rsid w:val="00B5769F"/>
    <w:rsid w:val="00B57CFA"/>
    <w:rsid w:val="00B606C9"/>
    <w:rsid w:val="00B629BA"/>
    <w:rsid w:val="00B64B89"/>
    <w:rsid w:val="00B64ED8"/>
    <w:rsid w:val="00B70878"/>
    <w:rsid w:val="00B70DB4"/>
    <w:rsid w:val="00B72838"/>
    <w:rsid w:val="00B72B55"/>
    <w:rsid w:val="00B72F5B"/>
    <w:rsid w:val="00B758A1"/>
    <w:rsid w:val="00B75D9A"/>
    <w:rsid w:val="00B815F2"/>
    <w:rsid w:val="00B82D4F"/>
    <w:rsid w:val="00B83C93"/>
    <w:rsid w:val="00B84000"/>
    <w:rsid w:val="00B84235"/>
    <w:rsid w:val="00B85075"/>
    <w:rsid w:val="00B87835"/>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431B"/>
    <w:rsid w:val="00C04491"/>
    <w:rsid w:val="00C0793A"/>
    <w:rsid w:val="00C11B1C"/>
    <w:rsid w:val="00C12DCA"/>
    <w:rsid w:val="00C13AFF"/>
    <w:rsid w:val="00C13C15"/>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6F0F"/>
    <w:rsid w:val="00C4231D"/>
    <w:rsid w:val="00C523AD"/>
    <w:rsid w:val="00C53B27"/>
    <w:rsid w:val="00C542E9"/>
    <w:rsid w:val="00C55108"/>
    <w:rsid w:val="00C55328"/>
    <w:rsid w:val="00C60F68"/>
    <w:rsid w:val="00C64EC8"/>
    <w:rsid w:val="00C65800"/>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980"/>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C86"/>
    <w:rsid w:val="00D224C0"/>
    <w:rsid w:val="00D232B0"/>
    <w:rsid w:val="00D24B1A"/>
    <w:rsid w:val="00D24B31"/>
    <w:rsid w:val="00D2647D"/>
    <w:rsid w:val="00D26600"/>
    <w:rsid w:val="00D325E9"/>
    <w:rsid w:val="00D3357D"/>
    <w:rsid w:val="00D33EAA"/>
    <w:rsid w:val="00D3580C"/>
    <w:rsid w:val="00D35898"/>
    <w:rsid w:val="00D41DB5"/>
    <w:rsid w:val="00D434D4"/>
    <w:rsid w:val="00D4410B"/>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2342"/>
    <w:rsid w:val="00D72D57"/>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96FE9"/>
    <w:rsid w:val="00DA3049"/>
    <w:rsid w:val="00DA3EEE"/>
    <w:rsid w:val="00DA4D94"/>
    <w:rsid w:val="00DA5C64"/>
    <w:rsid w:val="00DA5E28"/>
    <w:rsid w:val="00DA7137"/>
    <w:rsid w:val="00DA7F95"/>
    <w:rsid w:val="00DB2144"/>
    <w:rsid w:val="00DB3AFA"/>
    <w:rsid w:val="00DB5711"/>
    <w:rsid w:val="00DC26B1"/>
    <w:rsid w:val="00DC2A58"/>
    <w:rsid w:val="00DC7311"/>
    <w:rsid w:val="00DD1D9D"/>
    <w:rsid w:val="00DD4324"/>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6724"/>
    <w:rsid w:val="00E31489"/>
    <w:rsid w:val="00E315EB"/>
    <w:rsid w:val="00E32CB5"/>
    <w:rsid w:val="00E336F5"/>
    <w:rsid w:val="00E34F79"/>
    <w:rsid w:val="00E408C1"/>
    <w:rsid w:val="00E41236"/>
    <w:rsid w:val="00E43306"/>
    <w:rsid w:val="00E441A6"/>
    <w:rsid w:val="00E46A08"/>
    <w:rsid w:val="00E470CD"/>
    <w:rsid w:val="00E51B04"/>
    <w:rsid w:val="00E62E2A"/>
    <w:rsid w:val="00E64B8F"/>
    <w:rsid w:val="00E65D73"/>
    <w:rsid w:val="00E66837"/>
    <w:rsid w:val="00E67064"/>
    <w:rsid w:val="00E71ECA"/>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5368"/>
    <w:rsid w:val="00F27699"/>
    <w:rsid w:val="00F315F7"/>
    <w:rsid w:val="00F3200B"/>
    <w:rsid w:val="00F32981"/>
    <w:rsid w:val="00F33E80"/>
    <w:rsid w:val="00F3416D"/>
    <w:rsid w:val="00F35310"/>
    <w:rsid w:val="00F373B4"/>
    <w:rsid w:val="00F376A9"/>
    <w:rsid w:val="00F40E1D"/>
    <w:rsid w:val="00F44DAE"/>
    <w:rsid w:val="00F44EDA"/>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44A4"/>
    <w:rsid w:val="00F85D9A"/>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1A06"/>
    <w:rsid w:val="00FD3B79"/>
    <w:rsid w:val="00FD4E47"/>
    <w:rsid w:val="00FD5FA1"/>
    <w:rsid w:val="00FD6F51"/>
    <w:rsid w:val="00FE0885"/>
    <w:rsid w:val="00FE3965"/>
    <w:rsid w:val="00FE3AB7"/>
    <w:rsid w:val="00FE66EE"/>
    <w:rsid w:val="00FF0424"/>
    <w:rsid w:val="00FF19EA"/>
    <w:rsid w:val="00FF39CD"/>
    <w:rsid w:val="00FF4A2E"/>
    <w:rsid w:val="00FF7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490597">
      <w:bodyDiv w:val="1"/>
      <w:marLeft w:val="0"/>
      <w:marRight w:val="0"/>
      <w:marTop w:val="0"/>
      <w:marBottom w:val="0"/>
      <w:divBdr>
        <w:top w:val="none" w:sz="0" w:space="0" w:color="auto"/>
        <w:left w:val="none" w:sz="0" w:space="0" w:color="auto"/>
        <w:bottom w:val="none" w:sz="0" w:space="0" w:color="auto"/>
        <w:right w:val="none" w:sz="0" w:space="0" w:color="auto"/>
      </w:divBdr>
    </w:div>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theme" Target="theme/theme1.xml"/><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chart" Target="charts/chart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hyperlink" Target="mailto:niukun0813@163.com" TargetMode="Externa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hyperlink" Target="https://www.sogou.com/labs/resource/ca.php" TargetMode="Externa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309856256"/>
        <c:axId val="81670656"/>
      </c:lineChart>
      <c:catAx>
        <c:axId val="30985625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1670656"/>
        <c:crosses val="autoZero"/>
        <c:auto val="1"/>
        <c:lblAlgn val="ctr"/>
        <c:lblOffset val="100"/>
        <c:noMultiLvlLbl val="0"/>
      </c:catAx>
      <c:valAx>
        <c:axId val="81670656"/>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98562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309857280"/>
        <c:axId val="81672384"/>
      </c:lineChart>
      <c:catAx>
        <c:axId val="3098572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1672384"/>
        <c:crosses val="autoZero"/>
        <c:auto val="1"/>
        <c:lblAlgn val="ctr"/>
        <c:lblOffset val="100"/>
        <c:noMultiLvlLbl val="0"/>
      </c:catAx>
      <c:valAx>
        <c:axId val="8167238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98572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309892096"/>
        <c:axId val="102842368"/>
      </c:lineChart>
      <c:catAx>
        <c:axId val="30989209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2842368"/>
        <c:crosses val="autoZero"/>
        <c:auto val="1"/>
        <c:lblAlgn val="ctr"/>
        <c:lblOffset val="100"/>
        <c:noMultiLvlLbl val="0"/>
      </c:catAx>
      <c:valAx>
        <c:axId val="102842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9892096"/>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C30653-89FF-4D0C-A260-A2018584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9</Pages>
  <Words>1822</Words>
  <Characters>10390</Characters>
  <Application>Microsoft Office Word</Application>
  <DocSecurity>0</DocSecurity>
  <Lines>86</Lines>
  <Paragraphs>24</Paragraphs>
  <ScaleCrop>false</ScaleCrop>
  <LinksUpToDate>false</LinksUpToDate>
  <CharactersWithSpaces>12188</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04-29T02:30:00Z</cp:lastPrinted>
  <dcterms:created xsi:type="dcterms:W3CDTF">2017-08-03T05:28:00Z</dcterms:created>
  <dcterms:modified xsi:type="dcterms:W3CDTF">2017-11-06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